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6D3A971" w14:textId="7FD6FE8F" w:rsidR="00104660" w:rsidRPr="00213B12" w:rsidRDefault="00EC6152" w:rsidP="00104660">
      <w:pPr>
        <w:pStyle w:val="Title"/>
        <w:rPr>
          <w:rFonts w:cs="Arial"/>
          <w:szCs w:val="32"/>
          <w:lang w:val="en-NZ"/>
        </w:rPr>
      </w:pPr>
      <w:r w:rsidRPr="00213B12">
        <w:rPr>
          <w:rFonts w:cs="Arial"/>
          <w:szCs w:val="32"/>
          <w:lang w:val="en-NZ"/>
        </w:rPr>
        <w:t>Case Study</w:t>
      </w:r>
      <w:r w:rsidR="00F66E96" w:rsidRPr="00213B12">
        <w:rPr>
          <w:rFonts w:cs="Arial"/>
          <w:szCs w:val="32"/>
          <w:lang w:val="en-NZ"/>
        </w:rPr>
        <w:t xml:space="preserve"> One</w:t>
      </w:r>
      <w:r w:rsidRPr="00213B12">
        <w:rPr>
          <w:rFonts w:cs="Arial"/>
          <w:szCs w:val="32"/>
          <w:lang w:val="en-NZ"/>
        </w:rPr>
        <w:t xml:space="preserve"> –</w:t>
      </w:r>
      <w:r w:rsidR="00B65B90" w:rsidRPr="00213B12">
        <w:rPr>
          <w:rFonts w:cs="Arial"/>
          <w:szCs w:val="32"/>
          <w:lang w:val="en-NZ"/>
        </w:rPr>
        <w:t xml:space="preserve"> </w:t>
      </w:r>
      <w:r w:rsidR="00700D40" w:rsidRPr="00213B12">
        <w:rPr>
          <w:rFonts w:cs="Arial"/>
          <w:szCs w:val="32"/>
          <w:lang w:val="en-NZ"/>
        </w:rPr>
        <w:t>Black’s Property Management</w:t>
      </w:r>
      <w:r w:rsidR="00384F8D">
        <w:rPr>
          <w:rFonts w:cs="Arial"/>
          <w:szCs w:val="32"/>
          <w:lang w:val="en-NZ"/>
        </w:rPr>
        <w:t xml:space="preserve"> </w:t>
      </w:r>
    </w:p>
    <w:p w14:paraId="31184B30" w14:textId="77B31BDC" w:rsidR="00104660" w:rsidRPr="00213B12" w:rsidRDefault="00104660" w:rsidP="00B54ABA">
      <w:pPr>
        <w:jc w:val="both"/>
        <w:rPr>
          <w:rFonts w:ascii="Arial" w:hAnsi="Arial" w:cs="Arial"/>
          <w:szCs w:val="22"/>
        </w:rPr>
      </w:pPr>
    </w:p>
    <w:p w14:paraId="433BAA52" w14:textId="5BFB7F1D" w:rsidR="00206CA6" w:rsidRPr="00213B12" w:rsidRDefault="00206CA6" w:rsidP="00B54ABA">
      <w:pPr>
        <w:jc w:val="both"/>
        <w:rPr>
          <w:rFonts w:ascii="Arial" w:hAnsi="Arial" w:cs="Arial"/>
          <w:b/>
          <w:color w:val="0070C0"/>
          <w:sz w:val="24"/>
        </w:rPr>
      </w:pPr>
      <w:r w:rsidRPr="00213B12">
        <w:rPr>
          <w:rFonts w:ascii="Arial" w:hAnsi="Arial" w:cs="Arial"/>
          <w:b/>
          <w:color w:val="0070C0"/>
          <w:sz w:val="24"/>
        </w:rPr>
        <w:t>There may be errors or ambiguities in this information – please seek clarifi</w:t>
      </w:r>
      <w:r w:rsidR="009E585D" w:rsidRPr="00213B12">
        <w:rPr>
          <w:rFonts w:ascii="Arial" w:hAnsi="Arial" w:cs="Arial"/>
          <w:b/>
          <w:color w:val="0070C0"/>
          <w:sz w:val="24"/>
        </w:rPr>
        <w:t>cat</w:t>
      </w:r>
      <w:r w:rsidRPr="00213B12">
        <w:rPr>
          <w:rFonts w:ascii="Arial" w:hAnsi="Arial" w:cs="Arial"/>
          <w:b/>
          <w:color w:val="0070C0"/>
          <w:sz w:val="24"/>
        </w:rPr>
        <w:t>ion if necessary. Also, please note that this information may change for your benefit.</w:t>
      </w:r>
    </w:p>
    <w:p w14:paraId="77F4F4A3" w14:textId="7E6EA2E6" w:rsidR="00206CA6" w:rsidRPr="00213B12" w:rsidRDefault="00206CA6" w:rsidP="00B54ABA">
      <w:pPr>
        <w:jc w:val="both"/>
        <w:rPr>
          <w:rFonts w:ascii="Arial" w:hAnsi="Arial" w:cs="Arial"/>
          <w:szCs w:val="22"/>
        </w:rPr>
      </w:pPr>
    </w:p>
    <w:p w14:paraId="1887941E" w14:textId="4F2FF280" w:rsidR="00104660" w:rsidRPr="00213B12" w:rsidRDefault="00F1441C" w:rsidP="00B54ABA">
      <w:pPr>
        <w:jc w:val="both"/>
        <w:rPr>
          <w:rFonts w:ascii="Arial" w:hAnsi="Arial" w:cs="Arial"/>
          <w:szCs w:val="22"/>
        </w:rPr>
      </w:pPr>
      <w:r w:rsidRPr="00213B12">
        <w:rPr>
          <w:rFonts w:ascii="Arial" w:hAnsi="Arial" w:cs="Arial"/>
          <w:szCs w:val="22"/>
        </w:rPr>
        <w:t>Black’s Property Management</w:t>
      </w:r>
      <w:r w:rsidR="00E96CCF" w:rsidRPr="00213B12">
        <w:rPr>
          <w:rFonts w:ascii="Arial" w:hAnsi="Arial" w:cs="Arial"/>
          <w:szCs w:val="22"/>
        </w:rPr>
        <w:t xml:space="preserve"> </w:t>
      </w:r>
      <w:r w:rsidR="00CE6437" w:rsidRPr="00213B12">
        <w:rPr>
          <w:rFonts w:ascii="Arial" w:hAnsi="Arial" w:cs="Arial"/>
          <w:szCs w:val="22"/>
        </w:rPr>
        <w:t>i</w:t>
      </w:r>
      <w:r w:rsidR="00104660" w:rsidRPr="00213B12">
        <w:rPr>
          <w:rFonts w:ascii="Arial" w:hAnsi="Arial" w:cs="Arial"/>
          <w:szCs w:val="22"/>
        </w:rPr>
        <w:t>s a</w:t>
      </w:r>
      <w:r w:rsidRPr="00213B12">
        <w:rPr>
          <w:rFonts w:ascii="Arial" w:hAnsi="Arial" w:cs="Arial"/>
          <w:szCs w:val="22"/>
        </w:rPr>
        <w:t xml:space="preserve"> property management company</w:t>
      </w:r>
      <w:r w:rsidR="00104660" w:rsidRPr="00213B12">
        <w:rPr>
          <w:rFonts w:ascii="Arial" w:hAnsi="Arial" w:cs="Arial"/>
          <w:szCs w:val="22"/>
        </w:rPr>
        <w:t xml:space="preserve"> base</w:t>
      </w:r>
      <w:r w:rsidR="00206CA6" w:rsidRPr="00213B12">
        <w:rPr>
          <w:rFonts w:ascii="Arial" w:hAnsi="Arial" w:cs="Arial"/>
          <w:szCs w:val="22"/>
        </w:rPr>
        <w:t>d in Auckland. The director, Tane</w:t>
      </w:r>
      <w:r w:rsidR="00197A2B" w:rsidRPr="00213B12">
        <w:rPr>
          <w:rFonts w:ascii="Arial" w:hAnsi="Arial" w:cs="Arial"/>
          <w:szCs w:val="22"/>
        </w:rPr>
        <w:t xml:space="preserve"> </w:t>
      </w:r>
      <w:r w:rsidR="0024173A" w:rsidRPr="00213B12">
        <w:rPr>
          <w:rFonts w:ascii="Arial" w:hAnsi="Arial" w:cs="Arial"/>
          <w:szCs w:val="22"/>
        </w:rPr>
        <w:t>Black</w:t>
      </w:r>
      <w:r w:rsidR="00104660" w:rsidRPr="00213B12">
        <w:rPr>
          <w:rFonts w:ascii="Arial" w:hAnsi="Arial" w:cs="Arial"/>
          <w:szCs w:val="22"/>
        </w:rPr>
        <w:t>, wants to keep track of</w:t>
      </w:r>
      <w:r w:rsidR="00CE6437" w:rsidRPr="00213B12">
        <w:rPr>
          <w:rFonts w:ascii="Arial" w:hAnsi="Arial" w:cs="Arial"/>
          <w:szCs w:val="22"/>
        </w:rPr>
        <w:t xml:space="preserve"> </w:t>
      </w:r>
      <w:r w:rsidR="0024173A" w:rsidRPr="00213B12">
        <w:rPr>
          <w:rFonts w:ascii="Arial" w:hAnsi="Arial" w:cs="Arial"/>
          <w:szCs w:val="22"/>
        </w:rPr>
        <w:t>landlord</w:t>
      </w:r>
      <w:r w:rsidR="00CE6437" w:rsidRPr="00213B12">
        <w:rPr>
          <w:rFonts w:ascii="Arial" w:hAnsi="Arial" w:cs="Arial"/>
          <w:szCs w:val="22"/>
        </w:rPr>
        <w:t xml:space="preserve">s, </w:t>
      </w:r>
      <w:r w:rsidR="00A9028B" w:rsidRPr="00213B12">
        <w:rPr>
          <w:rFonts w:ascii="Arial" w:hAnsi="Arial" w:cs="Arial"/>
          <w:szCs w:val="22"/>
        </w:rPr>
        <w:t>propert</w:t>
      </w:r>
      <w:r w:rsidR="0024173A" w:rsidRPr="00213B12">
        <w:rPr>
          <w:rFonts w:ascii="Arial" w:hAnsi="Arial" w:cs="Arial"/>
          <w:szCs w:val="22"/>
        </w:rPr>
        <w:t>ies</w:t>
      </w:r>
      <w:r w:rsidR="00CE6437" w:rsidRPr="00213B12">
        <w:rPr>
          <w:rFonts w:ascii="Arial" w:hAnsi="Arial" w:cs="Arial"/>
          <w:szCs w:val="22"/>
        </w:rPr>
        <w:t xml:space="preserve">, </w:t>
      </w:r>
      <w:r w:rsidR="00A9028B" w:rsidRPr="00213B12">
        <w:rPr>
          <w:rFonts w:ascii="Arial" w:hAnsi="Arial" w:cs="Arial"/>
          <w:szCs w:val="22"/>
        </w:rPr>
        <w:t>job</w:t>
      </w:r>
      <w:r w:rsidR="00CE6437" w:rsidRPr="00213B12">
        <w:rPr>
          <w:rFonts w:ascii="Arial" w:hAnsi="Arial" w:cs="Arial"/>
          <w:szCs w:val="22"/>
        </w:rPr>
        <w:t xml:space="preserve">s, </w:t>
      </w:r>
      <w:r w:rsidR="00A9028B" w:rsidRPr="00213B12">
        <w:rPr>
          <w:rFonts w:ascii="Arial" w:hAnsi="Arial" w:cs="Arial"/>
          <w:szCs w:val="22"/>
        </w:rPr>
        <w:t>tradesm</w:t>
      </w:r>
      <w:r w:rsidR="0024173A" w:rsidRPr="00213B12">
        <w:rPr>
          <w:rFonts w:ascii="Arial" w:hAnsi="Arial" w:cs="Arial"/>
          <w:szCs w:val="22"/>
        </w:rPr>
        <w:t>e</w:t>
      </w:r>
      <w:r w:rsidR="00A9028B" w:rsidRPr="00213B12">
        <w:rPr>
          <w:rFonts w:ascii="Arial" w:hAnsi="Arial" w:cs="Arial"/>
          <w:szCs w:val="22"/>
        </w:rPr>
        <w:t>n</w:t>
      </w:r>
      <w:r w:rsidR="000555B8" w:rsidRPr="00213B12">
        <w:rPr>
          <w:rFonts w:ascii="Arial" w:hAnsi="Arial" w:cs="Arial"/>
          <w:szCs w:val="22"/>
        </w:rPr>
        <w:t xml:space="preserve">, </w:t>
      </w:r>
      <w:r w:rsidR="00CE6437" w:rsidRPr="00213B12">
        <w:rPr>
          <w:rFonts w:ascii="Arial" w:hAnsi="Arial" w:cs="Arial"/>
          <w:szCs w:val="22"/>
        </w:rPr>
        <w:t>and</w:t>
      </w:r>
      <w:r w:rsidR="0024173A" w:rsidRPr="00213B12">
        <w:rPr>
          <w:rFonts w:ascii="Arial" w:hAnsi="Arial" w:cs="Arial"/>
          <w:szCs w:val="22"/>
        </w:rPr>
        <w:t xml:space="preserve"> mater</w:t>
      </w:r>
      <w:r w:rsidRPr="00213B12">
        <w:rPr>
          <w:rFonts w:ascii="Arial" w:hAnsi="Arial" w:cs="Arial"/>
          <w:szCs w:val="22"/>
        </w:rPr>
        <w:t>ial</w:t>
      </w:r>
      <w:r w:rsidR="00925A66" w:rsidRPr="00213B12">
        <w:rPr>
          <w:rFonts w:ascii="Arial" w:hAnsi="Arial" w:cs="Arial"/>
          <w:szCs w:val="22"/>
        </w:rPr>
        <w:t>s</w:t>
      </w:r>
      <w:r w:rsidR="00104660" w:rsidRPr="00213B12">
        <w:rPr>
          <w:rFonts w:ascii="Arial" w:hAnsi="Arial" w:cs="Arial"/>
          <w:szCs w:val="22"/>
        </w:rPr>
        <w:t xml:space="preserve">. The current informal paper-based system often causes problems with invoicing </w:t>
      </w:r>
      <w:r w:rsidR="0024173A" w:rsidRPr="00213B12">
        <w:rPr>
          <w:rFonts w:ascii="Arial" w:hAnsi="Arial" w:cs="Arial"/>
          <w:szCs w:val="22"/>
        </w:rPr>
        <w:t>landlord</w:t>
      </w:r>
      <w:r w:rsidR="00CE6437" w:rsidRPr="00213B12">
        <w:rPr>
          <w:rFonts w:ascii="Arial" w:hAnsi="Arial" w:cs="Arial"/>
          <w:szCs w:val="22"/>
        </w:rPr>
        <w:t xml:space="preserve">’s </w:t>
      </w:r>
      <w:r w:rsidR="00A9028B" w:rsidRPr="00213B12">
        <w:rPr>
          <w:rFonts w:ascii="Arial" w:hAnsi="Arial" w:cs="Arial"/>
          <w:szCs w:val="22"/>
        </w:rPr>
        <w:t>job</w:t>
      </w:r>
      <w:r w:rsidR="00CE6437" w:rsidRPr="00213B12">
        <w:rPr>
          <w:rFonts w:ascii="Arial" w:hAnsi="Arial" w:cs="Arial"/>
          <w:szCs w:val="22"/>
        </w:rPr>
        <w:t>s</w:t>
      </w:r>
      <w:r w:rsidR="00104660" w:rsidRPr="00213B12">
        <w:rPr>
          <w:rFonts w:ascii="Arial" w:hAnsi="Arial" w:cs="Arial"/>
          <w:szCs w:val="22"/>
        </w:rPr>
        <w:t xml:space="preserve"> and with keeping records of</w:t>
      </w:r>
      <w:r w:rsidR="00CE6437" w:rsidRPr="00213B12">
        <w:rPr>
          <w:rFonts w:ascii="Arial" w:hAnsi="Arial" w:cs="Arial"/>
          <w:szCs w:val="22"/>
        </w:rPr>
        <w:t xml:space="preserve"> </w:t>
      </w:r>
      <w:r w:rsidR="00A9028B" w:rsidRPr="00213B12">
        <w:rPr>
          <w:rFonts w:ascii="Arial" w:hAnsi="Arial" w:cs="Arial"/>
          <w:szCs w:val="22"/>
        </w:rPr>
        <w:t>tradesm</w:t>
      </w:r>
      <w:r w:rsidR="0024173A" w:rsidRPr="00213B12">
        <w:rPr>
          <w:rFonts w:ascii="Arial" w:hAnsi="Arial" w:cs="Arial"/>
          <w:szCs w:val="22"/>
        </w:rPr>
        <w:t>e</w:t>
      </w:r>
      <w:r w:rsidR="00A9028B" w:rsidRPr="00213B12">
        <w:rPr>
          <w:rFonts w:ascii="Arial" w:hAnsi="Arial" w:cs="Arial"/>
          <w:szCs w:val="22"/>
        </w:rPr>
        <w:t>n</w:t>
      </w:r>
      <w:r w:rsidR="00CE6437" w:rsidRPr="00213B12">
        <w:rPr>
          <w:rFonts w:ascii="Arial" w:hAnsi="Arial" w:cs="Arial"/>
          <w:szCs w:val="22"/>
        </w:rPr>
        <w:t xml:space="preserve"> and</w:t>
      </w:r>
      <w:r w:rsidR="00104660" w:rsidRPr="00213B12">
        <w:rPr>
          <w:rFonts w:ascii="Arial" w:hAnsi="Arial" w:cs="Arial"/>
          <w:szCs w:val="22"/>
        </w:rPr>
        <w:t xml:space="preserve"> the </w:t>
      </w:r>
      <w:r w:rsidR="0024173A" w:rsidRPr="00213B12">
        <w:rPr>
          <w:rFonts w:ascii="Arial" w:hAnsi="Arial" w:cs="Arial"/>
          <w:szCs w:val="22"/>
        </w:rPr>
        <w:t>material</w:t>
      </w:r>
      <w:r w:rsidR="00E725F2" w:rsidRPr="00213B12">
        <w:rPr>
          <w:rFonts w:ascii="Arial" w:hAnsi="Arial" w:cs="Arial"/>
          <w:szCs w:val="22"/>
        </w:rPr>
        <w:t>s</w:t>
      </w:r>
      <w:r w:rsidR="00CE6437" w:rsidRPr="00213B12">
        <w:rPr>
          <w:rFonts w:ascii="Arial" w:hAnsi="Arial" w:cs="Arial"/>
          <w:szCs w:val="22"/>
        </w:rPr>
        <w:t xml:space="preserve"> used</w:t>
      </w:r>
      <w:r w:rsidR="00104660" w:rsidRPr="00213B12">
        <w:rPr>
          <w:rFonts w:ascii="Arial" w:hAnsi="Arial" w:cs="Arial"/>
          <w:szCs w:val="22"/>
        </w:rPr>
        <w:t>.</w:t>
      </w:r>
    </w:p>
    <w:p w14:paraId="244A1386" w14:textId="789E70D8" w:rsidR="00104660" w:rsidRPr="00213B12" w:rsidRDefault="00104660" w:rsidP="00B54ABA">
      <w:pPr>
        <w:jc w:val="both"/>
        <w:rPr>
          <w:rFonts w:ascii="Arial" w:hAnsi="Arial" w:cs="Arial"/>
          <w:szCs w:val="22"/>
        </w:rPr>
      </w:pPr>
    </w:p>
    <w:p w14:paraId="5646B461" w14:textId="1D98D0E3" w:rsidR="00804C2F" w:rsidRPr="00213B12" w:rsidRDefault="00804C2F" w:rsidP="00B54ABA">
      <w:pPr>
        <w:jc w:val="both"/>
        <w:rPr>
          <w:rFonts w:ascii="Arial" w:hAnsi="Arial" w:cs="Arial"/>
          <w:szCs w:val="22"/>
        </w:rPr>
      </w:pPr>
      <w:bookmarkStart w:id="0" w:name="_Hlk79051338"/>
      <w:r w:rsidRPr="00213B12">
        <w:rPr>
          <w:rFonts w:ascii="Arial" w:hAnsi="Arial" w:cs="Arial"/>
          <w:szCs w:val="22"/>
        </w:rPr>
        <w:t xml:space="preserve">Tane Black needs the application to be written in </w:t>
      </w:r>
      <w:r w:rsidR="0065747D" w:rsidRPr="00213B12">
        <w:rPr>
          <w:rFonts w:ascii="Arial" w:hAnsi="Arial" w:cs="Arial"/>
          <w:szCs w:val="22"/>
        </w:rPr>
        <w:t xml:space="preserve">Visual </w:t>
      </w:r>
      <w:r w:rsidRPr="00213B12">
        <w:rPr>
          <w:rFonts w:ascii="Arial" w:hAnsi="Arial" w:cs="Arial"/>
          <w:szCs w:val="22"/>
        </w:rPr>
        <w:t>C# and be able to run on Microsoft Visual Studio 201</w:t>
      </w:r>
      <w:r w:rsidR="007B6E79" w:rsidRPr="00213B12">
        <w:rPr>
          <w:rFonts w:ascii="Arial" w:hAnsi="Arial" w:cs="Arial"/>
          <w:szCs w:val="22"/>
        </w:rPr>
        <w:t>9</w:t>
      </w:r>
      <w:r w:rsidRPr="00213B12">
        <w:rPr>
          <w:rFonts w:ascii="Arial" w:hAnsi="Arial" w:cs="Arial"/>
          <w:szCs w:val="22"/>
        </w:rPr>
        <w:t xml:space="preserve"> using an MS Access database that will be provided to you. You are to use the </w:t>
      </w:r>
      <w:r w:rsidRPr="00213B12">
        <w:rPr>
          <w:rFonts w:ascii="Arial" w:hAnsi="Arial" w:cs="Arial"/>
          <w:b/>
          <w:szCs w:val="22"/>
        </w:rPr>
        <w:t>OleDb</w:t>
      </w:r>
      <w:r w:rsidRPr="00213B12">
        <w:rPr>
          <w:rFonts w:ascii="Arial" w:hAnsi="Arial" w:cs="Arial"/>
          <w:szCs w:val="22"/>
        </w:rPr>
        <w:t xml:space="preserve"> objects (set up in the data controller) to interact with the MS Access database tables. Tane has also requested that you </w:t>
      </w:r>
      <w:r w:rsidRPr="00213B12">
        <w:rPr>
          <w:rFonts w:ascii="Arial" w:hAnsi="Arial"/>
          <w:color w:val="000000"/>
        </w:rPr>
        <w:t>are to use programming logic (</w:t>
      </w:r>
      <w:r w:rsidR="008120DF" w:rsidRPr="00213B12">
        <w:rPr>
          <w:rFonts w:ascii="Arial" w:hAnsi="Arial"/>
          <w:color w:val="000000"/>
        </w:rPr>
        <w:t>i.e.,</w:t>
      </w:r>
      <w:r w:rsidRPr="00213B12">
        <w:rPr>
          <w:rFonts w:ascii="Arial" w:hAnsi="Arial"/>
          <w:color w:val="000000"/>
        </w:rPr>
        <w:t xml:space="preserve"> master-detail relationships in conjunction with ‘for-each’ loops and find in conjunction with data views) to create the reports. Tane realises that this setup might but not be using the most up-to-date </w:t>
      </w:r>
      <w:r w:rsidR="008120DF" w:rsidRPr="00213B12">
        <w:rPr>
          <w:rFonts w:ascii="Arial" w:hAnsi="Arial"/>
          <w:color w:val="000000"/>
        </w:rPr>
        <w:t>technology,</w:t>
      </w:r>
      <w:r w:rsidRPr="00213B12">
        <w:rPr>
          <w:rFonts w:ascii="Arial" w:hAnsi="Arial"/>
          <w:color w:val="000000"/>
        </w:rPr>
        <w:t xml:space="preserve"> but he knows that this technology is sufficient to meet his </w:t>
      </w:r>
      <w:r w:rsidR="007B6E79" w:rsidRPr="00213B12">
        <w:rPr>
          <w:rFonts w:ascii="Arial" w:hAnsi="Arial"/>
          <w:color w:val="000000"/>
        </w:rPr>
        <w:t>requirements</w:t>
      </w:r>
      <w:r w:rsidRPr="00213B12">
        <w:rPr>
          <w:rFonts w:ascii="Arial" w:hAnsi="Arial"/>
          <w:color w:val="000000"/>
        </w:rPr>
        <w:t xml:space="preserve"> without incurring extra costs</w:t>
      </w:r>
      <w:r w:rsidR="007B6E79" w:rsidRPr="00213B12">
        <w:rPr>
          <w:rFonts w:ascii="Arial" w:hAnsi="Arial"/>
          <w:color w:val="000000"/>
        </w:rPr>
        <w:t xml:space="preserve"> and without any changes to his system</w:t>
      </w:r>
      <w:r w:rsidRPr="00213B12">
        <w:rPr>
          <w:rFonts w:ascii="Arial" w:hAnsi="Arial"/>
          <w:color w:val="000000"/>
        </w:rPr>
        <w:t>.</w:t>
      </w:r>
    </w:p>
    <w:p w14:paraId="715C01EE" w14:textId="34E04A9C" w:rsidR="00804C2F" w:rsidRPr="00213B12" w:rsidRDefault="00804C2F" w:rsidP="00B54ABA">
      <w:pPr>
        <w:jc w:val="both"/>
        <w:rPr>
          <w:rFonts w:ascii="Arial" w:hAnsi="Arial" w:cs="Arial"/>
          <w:szCs w:val="22"/>
        </w:rPr>
      </w:pPr>
    </w:p>
    <w:bookmarkEnd w:id="0"/>
    <w:p w14:paraId="62E4B764" w14:textId="77777777" w:rsidR="000555B8" w:rsidRPr="00213B12" w:rsidRDefault="000555B8" w:rsidP="00B54ABA">
      <w:pPr>
        <w:jc w:val="both"/>
        <w:rPr>
          <w:rFonts w:ascii="Arial" w:hAnsi="Arial" w:cs="Arial"/>
          <w:szCs w:val="22"/>
        </w:rPr>
      </w:pPr>
    </w:p>
    <w:p w14:paraId="0E911163" w14:textId="09F5480B" w:rsidR="004B1EED" w:rsidRPr="00213B12" w:rsidRDefault="004B1EED" w:rsidP="00104660">
      <w:pPr>
        <w:rPr>
          <w:rFonts w:ascii="Arial" w:hAnsi="Arial" w:cs="Arial"/>
          <w:szCs w:val="22"/>
        </w:rPr>
      </w:pPr>
    </w:p>
    <w:p w14:paraId="06CD83CC" w14:textId="6BDD3032" w:rsidR="007406A8" w:rsidRPr="00213B12" w:rsidRDefault="00EB154C" w:rsidP="007B5B85">
      <w:pPr>
        <w:pStyle w:val="Title"/>
        <w:jc w:val="left"/>
        <w:rPr>
          <w:rFonts w:cs="Arial"/>
          <w:sz w:val="28"/>
          <w:szCs w:val="28"/>
          <w:u w:val="single"/>
          <w:lang w:val="en-NZ"/>
        </w:rPr>
      </w:pPr>
      <w:r w:rsidRPr="00213B12">
        <w:rPr>
          <w:rFonts w:cs="Arial"/>
          <w:sz w:val="28"/>
          <w:szCs w:val="28"/>
          <w:u w:val="single"/>
          <w:lang w:val="en-NZ"/>
        </w:rPr>
        <w:t>Use Case Diagram</w:t>
      </w:r>
    </w:p>
    <w:p w14:paraId="7D1BE5B0" w14:textId="77777777" w:rsidR="00852762" w:rsidRPr="00213B12" w:rsidRDefault="00852762">
      <w:pPr>
        <w:spacing w:after="160" w:line="259" w:lineRule="auto"/>
      </w:pPr>
    </w:p>
    <w:p w14:paraId="0CD8AF35" w14:textId="54DF07ED" w:rsidR="00D811FF" w:rsidRPr="00213B12" w:rsidRDefault="00852762">
      <w:pPr>
        <w:spacing w:after="160" w:line="259" w:lineRule="auto"/>
      </w:pPr>
      <w:r w:rsidRPr="00213B12">
        <w:object w:dxaOrig="16105" w:dyaOrig="11136" w14:anchorId="4F8E88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351.75pt" o:ole="">
            <v:imagedata r:id="rId11" o:title=""/>
          </v:shape>
          <o:OLEObject Type="Embed" ProgID="Visio.Drawing.15" ShapeID="_x0000_i1025" DrawAspect="Content" ObjectID="_1781942781" r:id="rId12"/>
        </w:object>
      </w:r>
      <w:r w:rsidR="00D811FF" w:rsidRPr="00213B12">
        <w:br w:type="page"/>
      </w:r>
    </w:p>
    <w:p w14:paraId="71A56693" w14:textId="1AC6CD2F" w:rsidR="00E22C2B" w:rsidRPr="00213B12" w:rsidRDefault="007B6F41" w:rsidP="00E22C2B">
      <w:pPr>
        <w:pStyle w:val="ListParagraph"/>
        <w:numPr>
          <w:ilvl w:val="0"/>
          <w:numId w:val="20"/>
        </w:numPr>
        <w:ind w:left="426" w:hanging="426"/>
        <w:contextualSpacing w:val="0"/>
        <w:rPr>
          <w:rFonts w:ascii="Arial" w:hAnsi="Arial" w:cs="Arial"/>
          <w:sz w:val="24"/>
        </w:rPr>
      </w:pPr>
      <w:r w:rsidRPr="00213B12">
        <w:rPr>
          <w:rFonts w:ascii="Arial" w:hAnsi="Arial" w:cs="Arial"/>
          <w:sz w:val="24"/>
          <w:u w:val="single"/>
        </w:rPr>
        <w:lastRenderedPageBreak/>
        <w:t>Display Main</w:t>
      </w:r>
      <w:r w:rsidR="00A83708" w:rsidRPr="00213B12">
        <w:rPr>
          <w:rFonts w:ascii="Arial" w:hAnsi="Arial" w:cs="Arial"/>
          <w:sz w:val="24"/>
          <w:u w:val="single"/>
        </w:rPr>
        <w:t>tenance</w:t>
      </w:r>
      <w:r w:rsidRPr="00213B12">
        <w:rPr>
          <w:rFonts w:ascii="Arial" w:hAnsi="Arial" w:cs="Arial"/>
          <w:sz w:val="24"/>
          <w:u w:val="single"/>
        </w:rPr>
        <w:t xml:space="preserve"> Menu</w:t>
      </w:r>
      <w:r w:rsidR="00E22C2B" w:rsidRPr="00213B12">
        <w:rPr>
          <w:rFonts w:ascii="Arial" w:hAnsi="Arial" w:cs="Arial"/>
          <w:sz w:val="24"/>
          <w:u w:val="single"/>
        </w:rPr>
        <w:t xml:space="preserve"> </w:t>
      </w:r>
      <w:r w:rsidR="00E22C2B" w:rsidRPr="00213B12">
        <w:rPr>
          <w:rFonts w:ascii="Arial" w:hAnsi="Arial" w:cs="Arial"/>
          <w:sz w:val="24"/>
        </w:rPr>
        <w:t>– the screen that the</w:t>
      </w:r>
      <w:r w:rsidRPr="00213B12">
        <w:rPr>
          <w:rFonts w:ascii="Arial" w:hAnsi="Arial" w:cs="Arial"/>
          <w:sz w:val="24"/>
        </w:rPr>
        <w:t xml:space="preserve"> </w:t>
      </w:r>
      <w:r w:rsidR="00700D40" w:rsidRPr="00213B12">
        <w:rPr>
          <w:rFonts w:ascii="Arial" w:hAnsi="Arial" w:cs="Arial"/>
          <w:sz w:val="24"/>
        </w:rPr>
        <w:t>maintenance clerk</w:t>
      </w:r>
      <w:r w:rsidRPr="00213B12">
        <w:rPr>
          <w:rFonts w:ascii="Arial" w:hAnsi="Arial" w:cs="Arial"/>
          <w:sz w:val="24"/>
        </w:rPr>
        <w:t xml:space="preserve"> requires to start the appli</w:t>
      </w:r>
      <w:r w:rsidR="00405BBF" w:rsidRPr="00213B12">
        <w:rPr>
          <w:rFonts w:ascii="Arial" w:hAnsi="Arial" w:cs="Arial"/>
          <w:sz w:val="24"/>
        </w:rPr>
        <w:t>cat</w:t>
      </w:r>
      <w:r w:rsidRPr="00213B12">
        <w:rPr>
          <w:rFonts w:ascii="Arial" w:hAnsi="Arial" w:cs="Arial"/>
          <w:sz w:val="24"/>
        </w:rPr>
        <w:t>ion and select options</w:t>
      </w:r>
      <w:r w:rsidR="00E22C2B" w:rsidRPr="00213B12">
        <w:rPr>
          <w:rFonts w:ascii="Arial" w:hAnsi="Arial" w:cs="Arial"/>
          <w:sz w:val="24"/>
        </w:rPr>
        <w:t>.</w:t>
      </w:r>
    </w:p>
    <w:p w14:paraId="0739871F" w14:textId="77777777" w:rsidR="00CB777E" w:rsidRPr="00213B12" w:rsidRDefault="00CB777E" w:rsidP="00CB777E">
      <w:pPr>
        <w:pStyle w:val="NoSpacing"/>
        <w:rPr>
          <w:rFonts w:ascii="Arial" w:hAnsi="Arial" w:cs="Arial"/>
          <w:sz w:val="24"/>
          <w:lang w:val="en-NZ"/>
        </w:rPr>
      </w:pPr>
    </w:p>
    <w:tbl>
      <w:tblPr>
        <w:tblW w:w="9924" w:type="dxa"/>
        <w:tblInd w:w="-44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6"/>
        <w:gridCol w:w="4103"/>
        <w:gridCol w:w="2985"/>
      </w:tblGrid>
      <w:tr w:rsidR="00CB777E" w:rsidRPr="00213B12" w14:paraId="3B0F556D" w14:textId="77777777" w:rsidTr="000555B8">
        <w:tc>
          <w:tcPr>
            <w:tcW w:w="2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450151AE" w14:textId="77777777" w:rsidR="00CB777E" w:rsidRPr="00213B12" w:rsidRDefault="00CB777E" w:rsidP="00E22C2B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 xml:space="preserve">USE CASE NAME:  </w:t>
            </w:r>
          </w:p>
        </w:tc>
        <w:tc>
          <w:tcPr>
            <w:tcW w:w="4103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5EA75A7F" w14:textId="663B02F7" w:rsidR="00CB777E" w:rsidRPr="00213B12" w:rsidRDefault="00CB777E" w:rsidP="00E22C2B">
            <w:pPr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>Display Main</w:t>
            </w:r>
            <w:r w:rsidR="00500CB6" w:rsidRPr="00213B12">
              <w:rPr>
                <w:rFonts w:ascii="Arial" w:hAnsi="Arial" w:cs="Arial"/>
                <w:szCs w:val="22"/>
              </w:rPr>
              <w:t>tenance</w:t>
            </w:r>
            <w:r w:rsidRPr="00213B12">
              <w:rPr>
                <w:rFonts w:ascii="Arial" w:hAnsi="Arial" w:cs="Arial"/>
                <w:szCs w:val="22"/>
              </w:rPr>
              <w:t xml:space="preserve"> Menu</w:t>
            </w:r>
          </w:p>
        </w:tc>
        <w:tc>
          <w:tcPr>
            <w:tcW w:w="2985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5547B59E" w14:textId="77777777" w:rsidR="00CB777E" w:rsidRPr="00213B12" w:rsidRDefault="00CB777E" w:rsidP="00E22C2B">
            <w:pPr>
              <w:ind w:firstLine="162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213B12">
              <w:rPr>
                <w:rFonts w:ascii="Arial" w:hAnsi="Arial" w:cs="Arial"/>
                <w:b/>
                <w:bCs/>
                <w:szCs w:val="22"/>
              </w:rPr>
              <w:t>USE CASE TYPE</w:t>
            </w:r>
          </w:p>
        </w:tc>
      </w:tr>
      <w:tr w:rsidR="00CB777E" w:rsidRPr="00213B12" w14:paraId="6A92E471" w14:textId="77777777" w:rsidTr="000555B8">
        <w:tc>
          <w:tcPr>
            <w:tcW w:w="2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564D0712" w14:textId="77777777" w:rsidR="00CB777E" w:rsidRPr="00213B12" w:rsidRDefault="00CB777E" w:rsidP="00E22C2B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USE CASE ID:</w:t>
            </w:r>
          </w:p>
        </w:tc>
        <w:tc>
          <w:tcPr>
            <w:tcW w:w="4103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4151A86" w14:textId="77777777" w:rsidR="00CB777E" w:rsidRPr="00213B12" w:rsidRDefault="00CB777E" w:rsidP="00E22C2B">
            <w:pPr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>1</w:t>
            </w:r>
          </w:p>
        </w:tc>
        <w:tc>
          <w:tcPr>
            <w:tcW w:w="298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18A7707B" w14:textId="77777777" w:rsidR="00CB777E" w:rsidRPr="00213B12" w:rsidRDefault="00CB777E" w:rsidP="00E22C2B">
            <w:pPr>
              <w:pStyle w:val="Header"/>
              <w:tabs>
                <w:tab w:val="left" w:pos="594"/>
                <w:tab w:val="left" w:pos="2412"/>
              </w:tabs>
              <w:rPr>
                <w:rFonts w:ascii="Arial" w:hAnsi="Arial" w:cs="Arial"/>
                <w:b/>
                <w:bCs/>
                <w:szCs w:val="22"/>
              </w:rPr>
            </w:pPr>
            <w:r w:rsidRPr="00213B12">
              <w:rPr>
                <w:rFonts w:ascii="Arial" w:hAnsi="Arial" w:cs="Arial"/>
                <w:b/>
                <w:bCs/>
                <w:szCs w:val="22"/>
              </w:rPr>
              <w:t>Design Requirements:</w:t>
            </w:r>
            <w:r w:rsidRPr="00213B12">
              <w:rPr>
                <w:rFonts w:ascii="Arial" w:hAnsi="Arial" w:cs="Arial"/>
                <w:b/>
                <w:bCs/>
                <w:szCs w:val="22"/>
              </w:rPr>
              <w:tab/>
            </w:r>
            <w:r w:rsidRPr="00213B12">
              <w:rPr>
                <w:rFonts w:ascii="Wingdings" w:eastAsia="Wingdings" w:hAnsi="Wingdings" w:cs="Wingdings"/>
                <w:b/>
                <w:bCs/>
                <w:szCs w:val="22"/>
              </w:rPr>
              <w:t>þ</w:t>
            </w:r>
          </w:p>
        </w:tc>
      </w:tr>
      <w:tr w:rsidR="00CB777E" w:rsidRPr="00213B12" w14:paraId="37ADA735" w14:textId="77777777" w:rsidTr="000555B8">
        <w:tc>
          <w:tcPr>
            <w:tcW w:w="2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2052A103" w14:textId="77777777" w:rsidR="00CB777E" w:rsidRPr="00213B12" w:rsidRDefault="00CB777E" w:rsidP="00E22C2B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PRIORITY:</w:t>
            </w:r>
          </w:p>
        </w:tc>
        <w:tc>
          <w:tcPr>
            <w:tcW w:w="4103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1CF7C164" w14:textId="77777777" w:rsidR="00CB777E" w:rsidRPr="00213B12" w:rsidRDefault="00CB777E" w:rsidP="00E22C2B">
            <w:pPr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>High</w:t>
            </w:r>
          </w:p>
        </w:tc>
        <w:tc>
          <w:tcPr>
            <w:tcW w:w="298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67C2CFE0" w14:textId="77777777" w:rsidR="00CB777E" w:rsidRPr="00213B12" w:rsidRDefault="00CB777E" w:rsidP="00E22C2B">
            <w:pPr>
              <w:pStyle w:val="Heading5"/>
              <w:tabs>
                <w:tab w:val="left" w:pos="2412"/>
                <w:tab w:val="left" w:pos="2862"/>
                <w:tab w:val="left" w:pos="3294"/>
              </w:tabs>
              <w:ind w:firstLine="162"/>
              <w:rPr>
                <w:rFonts w:ascii="Arial" w:hAnsi="Arial" w:cs="Arial"/>
                <w:sz w:val="22"/>
                <w:szCs w:val="22"/>
                <w:lang w:val="en-NZ"/>
              </w:rPr>
            </w:pPr>
          </w:p>
        </w:tc>
      </w:tr>
      <w:tr w:rsidR="00CB777E" w:rsidRPr="00213B12" w14:paraId="1746E302" w14:textId="77777777" w:rsidTr="000555B8">
        <w:trPr>
          <w:trHeight w:val="281"/>
        </w:trPr>
        <w:tc>
          <w:tcPr>
            <w:tcW w:w="2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1BF46623" w14:textId="77777777" w:rsidR="00CB777E" w:rsidRPr="00213B12" w:rsidRDefault="00CB777E" w:rsidP="00E22C2B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PRIMARY BUSINESS ACTOR:</w:t>
            </w:r>
          </w:p>
        </w:tc>
        <w:tc>
          <w:tcPr>
            <w:tcW w:w="7088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09FF03F1" w14:textId="3A15E795" w:rsidR="00CB777E" w:rsidRPr="00213B12" w:rsidRDefault="00700D40" w:rsidP="0012457C">
            <w:pPr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>Maintenance</w:t>
            </w:r>
            <w:r w:rsidR="00E664C6" w:rsidRPr="00213B12">
              <w:rPr>
                <w:rFonts w:ascii="Arial" w:hAnsi="Arial" w:cs="Arial"/>
                <w:szCs w:val="22"/>
              </w:rPr>
              <w:t xml:space="preserve"> Clerk</w:t>
            </w:r>
          </w:p>
        </w:tc>
      </w:tr>
      <w:tr w:rsidR="00CB777E" w:rsidRPr="00213B12" w14:paraId="777A1694" w14:textId="77777777" w:rsidTr="000555B8">
        <w:tc>
          <w:tcPr>
            <w:tcW w:w="2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18DA2FB1" w14:textId="77777777" w:rsidR="00CB777E" w:rsidRPr="00213B12" w:rsidRDefault="00CB777E" w:rsidP="00E22C2B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DESCRIPTION:</w:t>
            </w:r>
          </w:p>
        </w:tc>
        <w:tc>
          <w:tcPr>
            <w:tcW w:w="7088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056464C2" w14:textId="1F0658AD" w:rsidR="00CB777E" w:rsidRPr="00213B12" w:rsidRDefault="00CB777E" w:rsidP="00D811FF">
            <w:pPr>
              <w:pStyle w:val="Header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 xml:space="preserve">This </w:t>
            </w:r>
            <w:r w:rsidR="00EC6672" w:rsidRPr="00213B12">
              <w:rPr>
                <w:rFonts w:ascii="Arial" w:hAnsi="Arial" w:cs="Arial"/>
                <w:szCs w:val="22"/>
              </w:rPr>
              <w:t>use case</w:t>
            </w:r>
            <w:r w:rsidRPr="00213B12">
              <w:rPr>
                <w:rFonts w:ascii="Arial" w:hAnsi="Arial" w:cs="Arial"/>
                <w:szCs w:val="22"/>
              </w:rPr>
              <w:t xml:space="preserve"> describes </w:t>
            </w:r>
            <w:r w:rsidR="00D811FF" w:rsidRPr="00213B12">
              <w:rPr>
                <w:rFonts w:ascii="Arial" w:hAnsi="Arial" w:cs="Arial"/>
                <w:szCs w:val="22"/>
              </w:rPr>
              <w:t xml:space="preserve">the </w:t>
            </w:r>
            <w:r w:rsidR="00700D40" w:rsidRPr="00213B12">
              <w:rPr>
                <w:rFonts w:ascii="Arial" w:hAnsi="Arial" w:cs="Arial"/>
                <w:szCs w:val="22"/>
              </w:rPr>
              <w:t>maintenance clerk</w:t>
            </w:r>
            <w:r w:rsidRPr="00213B12">
              <w:rPr>
                <w:rFonts w:ascii="Arial" w:hAnsi="Arial" w:cs="Arial"/>
                <w:szCs w:val="22"/>
              </w:rPr>
              <w:t xml:space="preserve"> starting the appli</w:t>
            </w:r>
            <w:r w:rsidR="00405BBF" w:rsidRPr="00213B12">
              <w:rPr>
                <w:rFonts w:ascii="Arial" w:hAnsi="Arial" w:cs="Arial"/>
                <w:szCs w:val="22"/>
              </w:rPr>
              <w:t>catio</w:t>
            </w:r>
            <w:r w:rsidRPr="00213B12">
              <w:rPr>
                <w:rFonts w:ascii="Arial" w:hAnsi="Arial" w:cs="Arial"/>
                <w:szCs w:val="22"/>
              </w:rPr>
              <w:t>n</w:t>
            </w:r>
            <w:r w:rsidR="00D811FF" w:rsidRPr="00213B12">
              <w:rPr>
                <w:rFonts w:ascii="Arial" w:hAnsi="Arial" w:cs="Arial"/>
                <w:szCs w:val="22"/>
              </w:rPr>
              <w:t xml:space="preserve"> and selecting options</w:t>
            </w:r>
            <w:r w:rsidRPr="00213B12">
              <w:rPr>
                <w:rFonts w:ascii="Arial" w:hAnsi="Arial" w:cs="Arial"/>
                <w:szCs w:val="22"/>
              </w:rPr>
              <w:t>.</w:t>
            </w:r>
          </w:p>
        </w:tc>
      </w:tr>
      <w:tr w:rsidR="00CB777E" w:rsidRPr="00213B12" w14:paraId="4F8B241C" w14:textId="77777777" w:rsidTr="000555B8">
        <w:tc>
          <w:tcPr>
            <w:tcW w:w="2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21C11D22" w14:textId="77777777" w:rsidR="00CB777E" w:rsidRPr="00213B12" w:rsidRDefault="00CB777E" w:rsidP="00E22C2B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PRE-CONDITIONS:</w:t>
            </w:r>
          </w:p>
        </w:tc>
        <w:tc>
          <w:tcPr>
            <w:tcW w:w="7088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08877473" w14:textId="66D479D2" w:rsidR="00CB777E" w:rsidRPr="00213B12" w:rsidRDefault="00D811FF" w:rsidP="00D811FF">
            <w:pPr>
              <w:pStyle w:val="Header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 xml:space="preserve">The </w:t>
            </w:r>
            <w:r w:rsidR="00700D40" w:rsidRPr="00213B12">
              <w:rPr>
                <w:rFonts w:ascii="Arial" w:hAnsi="Arial" w:cs="Arial"/>
                <w:szCs w:val="22"/>
              </w:rPr>
              <w:t>maintenance clerk</w:t>
            </w:r>
            <w:r w:rsidR="00CB777E" w:rsidRPr="00213B12">
              <w:rPr>
                <w:rFonts w:ascii="Arial" w:hAnsi="Arial" w:cs="Arial"/>
                <w:szCs w:val="22"/>
              </w:rPr>
              <w:t xml:space="preserve"> has logged onto the system</w:t>
            </w:r>
          </w:p>
        </w:tc>
      </w:tr>
      <w:tr w:rsidR="00CB777E" w:rsidRPr="00213B12" w14:paraId="14DD56E4" w14:textId="77777777" w:rsidTr="000555B8">
        <w:tc>
          <w:tcPr>
            <w:tcW w:w="2836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7F53930" w14:textId="77777777" w:rsidR="00CB777E" w:rsidRPr="00213B12" w:rsidRDefault="00CB777E" w:rsidP="00F66E96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 xml:space="preserve">TYPICAL COURSE </w:t>
            </w:r>
          </w:p>
        </w:tc>
        <w:tc>
          <w:tcPr>
            <w:tcW w:w="7088" w:type="dxa"/>
            <w:gridSpan w:val="2"/>
            <w:vMerge w:val="restart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059FB950" w14:textId="0D34FBD3" w:rsidR="00CB777E" w:rsidRPr="00213B12" w:rsidRDefault="00CB777E" w:rsidP="00F66E96">
            <w:pPr>
              <w:spacing w:before="60" w:after="60"/>
              <w:rPr>
                <w:rFonts w:ascii="Arial" w:hAnsi="Arial" w:cs="Arial"/>
              </w:rPr>
            </w:pPr>
            <w:r w:rsidRPr="00213B12">
              <w:rPr>
                <w:rFonts w:ascii="Arial" w:hAnsi="Arial" w:cs="Arial"/>
              </w:rPr>
              <w:t xml:space="preserve">Step 1: The </w:t>
            </w:r>
            <w:r w:rsidR="00700D40" w:rsidRPr="00213B12">
              <w:rPr>
                <w:rFonts w:ascii="Arial" w:hAnsi="Arial" w:cs="Arial"/>
                <w:szCs w:val="22"/>
              </w:rPr>
              <w:t>maintenance clerk</w:t>
            </w:r>
            <w:r w:rsidRPr="00213B12">
              <w:rPr>
                <w:rFonts w:ascii="Arial" w:hAnsi="Arial" w:cs="Arial"/>
              </w:rPr>
              <w:t xml:space="preserve"> starts the “</w:t>
            </w:r>
            <w:r w:rsidR="00700D40" w:rsidRPr="00213B12">
              <w:rPr>
                <w:rFonts w:ascii="Arial" w:hAnsi="Arial" w:cs="Arial"/>
              </w:rPr>
              <w:t>Black’s Property Management</w:t>
            </w:r>
            <w:r w:rsidRPr="00213B12">
              <w:rPr>
                <w:rFonts w:ascii="Arial" w:hAnsi="Arial" w:cs="Arial"/>
              </w:rPr>
              <w:t>” appli</w:t>
            </w:r>
            <w:r w:rsidR="00405BBF" w:rsidRPr="00213B12">
              <w:rPr>
                <w:rFonts w:ascii="Arial" w:hAnsi="Arial" w:cs="Arial"/>
              </w:rPr>
              <w:t>cat</w:t>
            </w:r>
            <w:r w:rsidRPr="00213B12">
              <w:rPr>
                <w:rFonts w:ascii="Arial" w:hAnsi="Arial" w:cs="Arial"/>
              </w:rPr>
              <w:t>ion.</w:t>
            </w:r>
          </w:p>
          <w:p w14:paraId="739E0612" w14:textId="3237892A" w:rsidR="00700D40" w:rsidRPr="00213B12" w:rsidRDefault="00700D40" w:rsidP="00F66E96">
            <w:pPr>
              <w:spacing w:before="60" w:after="6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>Step 2: The system creates the data controller object that connects the application to the database</w:t>
            </w:r>
            <w:r w:rsidR="00CE36C6" w:rsidRPr="00213B12">
              <w:rPr>
                <w:rFonts w:ascii="Arial" w:hAnsi="Arial" w:cs="Arial"/>
                <w:szCs w:val="22"/>
              </w:rPr>
              <w:t>.</w:t>
            </w:r>
          </w:p>
          <w:p w14:paraId="5B94E17E" w14:textId="7B5DEBA1" w:rsidR="00CB777E" w:rsidRPr="00213B12" w:rsidRDefault="00CB777E" w:rsidP="00F66E96">
            <w:pPr>
              <w:spacing w:before="60" w:after="60"/>
              <w:rPr>
                <w:rFonts w:ascii="Arial" w:hAnsi="Arial" w:cs="Arial"/>
              </w:rPr>
            </w:pPr>
            <w:r w:rsidRPr="00213B12">
              <w:rPr>
                <w:rFonts w:ascii="Arial" w:hAnsi="Arial" w:cs="Arial"/>
              </w:rPr>
              <w:t xml:space="preserve">Step </w:t>
            </w:r>
            <w:r w:rsidR="00700D40" w:rsidRPr="00213B12">
              <w:rPr>
                <w:rFonts w:ascii="Arial" w:hAnsi="Arial" w:cs="Arial"/>
              </w:rPr>
              <w:t>3</w:t>
            </w:r>
            <w:r w:rsidRPr="00213B12">
              <w:rPr>
                <w:rFonts w:ascii="Arial" w:hAnsi="Arial" w:cs="Arial"/>
              </w:rPr>
              <w:t>: The system displays the “Main</w:t>
            </w:r>
            <w:r w:rsidR="00500CB6" w:rsidRPr="00213B12">
              <w:rPr>
                <w:rFonts w:ascii="Arial" w:hAnsi="Arial" w:cs="Arial"/>
              </w:rPr>
              <w:t>tenance</w:t>
            </w:r>
            <w:r w:rsidRPr="00213B12">
              <w:rPr>
                <w:rFonts w:ascii="Arial" w:hAnsi="Arial" w:cs="Arial"/>
              </w:rPr>
              <w:t xml:space="preserve"> Menu” form with the following options:</w:t>
            </w:r>
          </w:p>
          <w:p w14:paraId="5742290A" w14:textId="6AD191B7" w:rsidR="00765FA6" w:rsidRPr="00213B12" w:rsidRDefault="00765FA6" w:rsidP="00F66E96">
            <w:pPr>
              <w:spacing w:before="60" w:after="60"/>
              <w:ind w:left="36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>Add a property</w:t>
            </w:r>
            <w:r w:rsidR="00F66E96" w:rsidRPr="00213B12">
              <w:rPr>
                <w:rFonts w:ascii="Arial" w:hAnsi="Arial" w:cs="Arial"/>
                <w:szCs w:val="22"/>
              </w:rPr>
              <w:t>.</w:t>
            </w:r>
          </w:p>
          <w:p w14:paraId="202D53D4" w14:textId="04D0114B" w:rsidR="00765FA6" w:rsidRPr="00213B12" w:rsidRDefault="00765FA6" w:rsidP="00F66E96">
            <w:pPr>
              <w:spacing w:before="60" w:after="60"/>
              <w:ind w:left="36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>Update a property</w:t>
            </w:r>
            <w:r w:rsidR="00F66E96" w:rsidRPr="00213B12">
              <w:rPr>
                <w:rFonts w:ascii="Arial" w:hAnsi="Arial" w:cs="Arial"/>
                <w:szCs w:val="22"/>
              </w:rPr>
              <w:t>.</w:t>
            </w:r>
          </w:p>
          <w:p w14:paraId="05F5B4C6" w14:textId="3D342ECE" w:rsidR="00765FA6" w:rsidRPr="00213B12" w:rsidRDefault="00765FA6" w:rsidP="00F66E96">
            <w:pPr>
              <w:spacing w:before="60" w:after="60"/>
              <w:ind w:left="36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>Delete a property</w:t>
            </w:r>
            <w:r w:rsidR="00F66E96" w:rsidRPr="00213B12">
              <w:rPr>
                <w:rFonts w:ascii="Arial" w:hAnsi="Arial" w:cs="Arial"/>
                <w:szCs w:val="22"/>
              </w:rPr>
              <w:t>.</w:t>
            </w:r>
          </w:p>
          <w:p w14:paraId="799B77C9" w14:textId="15F47665" w:rsidR="00CB777E" w:rsidRPr="00213B12" w:rsidRDefault="0012457C" w:rsidP="00F66E96">
            <w:pPr>
              <w:spacing w:before="60" w:after="60"/>
              <w:ind w:left="36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 xml:space="preserve">Add a </w:t>
            </w:r>
            <w:r w:rsidR="00A9028B" w:rsidRPr="00213B12">
              <w:rPr>
                <w:rFonts w:ascii="Arial" w:hAnsi="Arial" w:cs="Arial"/>
                <w:szCs w:val="22"/>
              </w:rPr>
              <w:t>job</w:t>
            </w:r>
            <w:r w:rsidR="00F66E96" w:rsidRPr="00213B12">
              <w:rPr>
                <w:rFonts w:ascii="Arial" w:hAnsi="Arial" w:cs="Arial"/>
                <w:szCs w:val="22"/>
              </w:rPr>
              <w:t>.</w:t>
            </w:r>
          </w:p>
          <w:p w14:paraId="5C4F5221" w14:textId="5ADCC671" w:rsidR="00CB777E" w:rsidRPr="00213B12" w:rsidRDefault="0012457C" w:rsidP="00F66E96">
            <w:pPr>
              <w:spacing w:before="60" w:after="60"/>
              <w:ind w:left="36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 xml:space="preserve">Update a </w:t>
            </w:r>
            <w:r w:rsidR="00A9028B" w:rsidRPr="00213B12">
              <w:rPr>
                <w:rFonts w:ascii="Arial" w:hAnsi="Arial" w:cs="Arial"/>
                <w:szCs w:val="22"/>
              </w:rPr>
              <w:t>job</w:t>
            </w:r>
            <w:r w:rsidR="00F66E96" w:rsidRPr="00213B12">
              <w:rPr>
                <w:rFonts w:ascii="Arial" w:hAnsi="Arial" w:cs="Arial"/>
                <w:szCs w:val="22"/>
              </w:rPr>
              <w:t>.</w:t>
            </w:r>
          </w:p>
          <w:p w14:paraId="6A0E9C6B" w14:textId="5E6EC733" w:rsidR="00CB777E" w:rsidRPr="00213B12" w:rsidRDefault="0012457C" w:rsidP="00F66E96">
            <w:pPr>
              <w:spacing w:before="60" w:after="60"/>
              <w:ind w:left="36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 xml:space="preserve">Delete a </w:t>
            </w:r>
            <w:r w:rsidR="00A9028B" w:rsidRPr="00213B12">
              <w:rPr>
                <w:rFonts w:ascii="Arial" w:hAnsi="Arial" w:cs="Arial"/>
                <w:szCs w:val="22"/>
              </w:rPr>
              <w:t>job</w:t>
            </w:r>
            <w:r w:rsidR="00F66E96" w:rsidRPr="00213B12">
              <w:rPr>
                <w:rFonts w:ascii="Arial" w:hAnsi="Arial" w:cs="Arial"/>
                <w:szCs w:val="22"/>
              </w:rPr>
              <w:t>.</w:t>
            </w:r>
          </w:p>
          <w:p w14:paraId="604EF53F" w14:textId="62B5D1DD" w:rsidR="00CB777E" w:rsidRPr="00213B12" w:rsidRDefault="00E664C6" w:rsidP="00F66E96">
            <w:pPr>
              <w:spacing w:before="60" w:after="60"/>
              <w:ind w:left="36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>Assign</w:t>
            </w:r>
            <w:r w:rsidR="000555B8" w:rsidRPr="00213B12">
              <w:rPr>
                <w:rFonts w:ascii="Arial" w:hAnsi="Arial" w:cs="Arial"/>
                <w:szCs w:val="22"/>
              </w:rPr>
              <w:t xml:space="preserve"> </w:t>
            </w:r>
            <w:r w:rsidR="0024173A" w:rsidRPr="00213B12">
              <w:rPr>
                <w:rFonts w:ascii="Arial" w:hAnsi="Arial" w:cs="Arial"/>
                <w:szCs w:val="22"/>
              </w:rPr>
              <w:t>material</w:t>
            </w:r>
            <w:r w:rsidR="00F66E96" w:rsidRPr="00213B12">
              <w:rPr>
                <w:rFonts w:ascii="Arial" w:hAnsi="Arial" w:cs="Arial"/>
                <w:szCs w:val="22"/>
              </w:rPr>
              <w:t>.</w:t>
            </w:r>
          </w:p>
          <w:p w14:paraId="50235A09" w14:textId="7440EBF1" w:rsidR="00CB777E" w:rsidRPr="00213B12" w:rsidRDefault="000555B8" w:rsidP="00F66E96">
            <w:pPr>
              <w:spacing w:before="60" w:after="60"/>
              <w:ind w:left="36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 xml:space="preserve">Remove </w:t>
            </w:r>
            <w:r w:rsidR="0024173A" w:rsidRPr="00213B12">
              <w:rPr>
                <w:rFonts w:ascii="Arial" w:hAnsi="Arial" w:cs="Arial"/>
                <w:szCs w:val="22"/>
              </w:rPr>
              <w:t>material</w:t>
            </w:r>
            <w:r w:rsidR="00F66E96" w:rsidRPr="00213B12">
              <w:rPr>
                <w:rFonts w:ascii="Arial" w:hAnsi="Arial" w:cs="Arial"/>
                <w:szCs w:val="22"/>
              </w:rPr>
              <w:t>.</w:t>
            </w:r>
          </w:p>
          <w:p w14:paraId="0EE987C4" w14:textId="77777777" w:rsidR="00CB777E" w:rsidRPr="00213B12" w:rsidRDefault="00CB777E" w:rsidP="00F66E96">
            <w:pPr>
              <w:spacing w:before="60" w:after="60"/>
              <w:ind w:left="36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>Print invoices.</w:t>
            </w:r>
          </w:p>
          <w:p w14:paraId="0FC266A5" w14:textId="4BD8B720" w:rsidR="00CB777E" w:rsidRPr="00213B12" w:rsidRDefault="00CB777E" w:rsidP="00F66E96">
            <w:pPr>
              <w:spacing w:before="60" w:after="60"/>
              <w:ind w:left="36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 xml:space="preserve">Print </w:t>
            </w:r>
            <w:r w:rsidR="00A9028B" w:rsidRPr="00213B12">
              <w:rPr>
                <w:rFonts w:ascii="Arial" w:hAnsi="Arial" w:cs="Arial"/>
                <w:szCs w:val="22"/>
              </w:rPr>
              <w:t>tradesmen</w:t>
            </w:r>
            <w:r w:rsidR="00217F95" w:rsidRPr="00213B12">
              <w:rPr>
                <w:rFonts w:ascii="Arial" w:hAnsi="Arial" w:cs="Arial"/>
                <w:szCs w:val="22"/>
              </w:rPr>
              <w:t xml:space="preserve"> report</w:t>
            </w:r>
            <w:r w:rsidR="00F66E96" w:rsidRPr="00213B12">
              <w:rPr>
                <w:rFonts w:ascii="Arial" w:hAnsi="Arial" w:cs="Arial"/>
                <w:szCs w:val="22"/>
              </w:rPr>
              <w:t>.</w:t>
            </w:r>
          </w:p>
          <w:p w14:paraId="2FE87A5F" w14:textId="4B024DBF" w:rsidR="00CB777E" w:rsidRPr="00213B12" w:rsidRDefault="00CB777E" w:rsidP="00F66E96">
            <w:pPr>
              <w:spacing w:before="60" w:after="60"/>
              <w:rPr>
                <w:rFonts w:ascii="Arial" w:hAnsi="Arial" w:cs="Arial"/>
              </w:rPr>
            </w:pPr>
            <w:r w:rsidRPr="00213B12">
              <w:rPr>
                <w:rFonts w:ascii="Arial" w:hAnsi="Arial" w:cs="Arial"/>
              </w:rPr>
              <w:t xml:space="preserve">Step </w:t>
            </w:r>
            <w:r w:rsidR="00700D40" w:rsidRPr="00213B12">
              <w:rPr>
                <w:rFonts w:ascii="Arial" w:hAnsi="Arial" w:cs="Arial"/>
              </w:rPr>
              <w:t>4</w:t>
            </w:r>
            <w:r w:rsidRPr="00213B12">
              <w:rPr>
                <w:rFonts w:ascii="Arial" w:hAnsi="Arial" w:cs="Arial"/>
              </w:rPr>
              <w:t xml:space="preserve">: The </w:t>
            </w:r>
            <w:r w:rsidR="00700D40" w:rsidRPr="00213B12">
              <w:rPr>
                <w:rFonts w:ascii="Arial" w:hAnsi="Arial" w:cs="Arial"/>
              </w:rPr>
              <w:t>maintenance clerk</w:t>
            </w:r>
            <w:r w:rsidRPr="00213B12">
              <w:rPr>
                <w:rFonts w:ascii="Arial" w:hAnsi="Arial" w:cs="Arial"/>
              </w:rPr>
              <w:t xml:space="preserve"> selects an option.</w:t>
            </w:r>
          </w:p>
          <w:p w14:paraId="04AB4B5C" w14:textId="2D64B9FE" w:rsidR="00CB777E" w:rsidRPr="00213B12" w:rsidRDefault="00CB777E" w:rsidP="00F66E96">
            <w:pPr>
              <w:spacing w:before="60" w:after="60"/>
              <w:rPr>
                <w:rFonts w:ascii="Arial" w:hAnsi="Arial" w:cs="Arial"/>
              </w:rPr>
            </w:pPr>
            <w:r w:rsidRPr="00213B12">
              <w:rPr>
                <w:rFonts w:ascii="Arial" w:hAnsi="Arial" w:cs="Arial"/>
              </w:rPr>
              <w:t xml:space="preserve">Step </w:t>
            </w:r>
            <w:r w:rsidR="00700D40" w:rsidRPr="00213B12">
              <w:rPr>
                <w:rFonts w:ascii="Arial" w:hAnsi="Arial" w:cs="Arial"/>
              </w:rPr>
              <w:t>5</w:t>
            </w:r>
            <w:r w:rsidRPr="00213B12">
              <w:rPr>
                <w:rFonts w:ascii="Arial" w:hAnsi="Arial" w:cs="Arial"/>
              </w:rPr>
              <w:t>: The system loads the corresponding form.</w:t>
            </w:r>
          </w:p>
          <w:p w14:paraId="3A76A86B" w14:textId="0F953423" w:rsidR="00CB777E" w:rsidRPr="00213B12" w:rsidRDefault="00D811FF" w:rsidP="00F66E96">
            <w:pPr>
              <w:spacing w:before="60" w:after="60"/>
              <w:rPr>
                <w:rFonts w:ascii="Arial" w:hAnsi="Arial" w:cs="Arial"/>
              </w:rPr>
            </w:pPr>
            <w:r w:rsidRPr="00213B12">
              <w:rPr>
                <w:rFonts w:ascii="Arial" w:hAnsi="Arial" w:cs="Arial"/>
              </w:rPr>
              <w:t xml:space="preserve">Step </w:t>
            </w:r>
            <w:r w:rsidR="00700D40" w:rsidRPr="00213B12">
              <w:rPr>
                <w:rFonts w:ascii="Arial" w:hAnsi="Arial" w:cs="Arial"/>
              </w:rPr>
              <w:t>6</w:t>
            </w:r>
            <w:r w:rsidRPr="00213B12">
              <w:rPr>
                <w:rFonts w:ascii="Arial" w:hAnsi="Arial" w:cs="Arial"/>
              </w:rPr>
              <w:t xml:space="preserve">: The </w:t>
            </w:r>
            <w:r w:rsidR="00700D40" w:rsidRPr="00213B12">
              <w:rPr>
                <w:rFonts w:ascii="Arial" w:hAnsi="Arial" w:cs="Arial"/>
              </w:rPr>
              <w:t>maintenance clerk</w:t>
            </w:r>
            <w:r w:rsidR="00CB777E" w:rsidRPr="00213B12">
              <w:rPr>
                <w:rFonts w:ascii="Arial" w:hAnsi="Arial" w:cs="Arial"/>
              </w:rPr>
              <w:t xml:space="preserve"> clicks on the “Exit” button.</w:t>
            </w:r>
          </w:p>
          <w:p w14:paraId="7527D9D9" w14:textId="4FFF59DC" w:rsidR="00CB777E" w:rsidRPr="00213B12" w:rsidRDefault="00CB777E" w:rsidP="00F66E96">
            <w:pPr>
              <w:spacing w:before="60" w:after="60"/>
              <w:rPr>
                <w:rFonts w:ascii="Arial" w:hAnsi="Arial" w:cs="Arial"/>
              </w:rPr>
            </w:pPr>
            <w:r w:rsidRPr="00213B12">
              <w:rPr>
                <w:rFonts w:ascii="Arial" w:hAnsi="Arial" w:cs="Arial"/>
              </w:rPr>
              <w:t xml:space="preserve">Step </w:t>
            </w:r>
            <w:r w:rsidR="00700D40" w:rsidRPr="00213B12">
              <w:rPr>
                <w:rFonts w:ascii="Arial" w:hAnsi="Arial" w:cs="Arial"/>
              </w:rPr>
              <w:t>7</w:t>
            </w:r>
            <w:r w:rsidRPr="00213B12">
              <w:rPr>
                <w:rFonts w:ascii="Arial" w:hAnsi="Arial" w:cs="Arial"/>
              </w:rPr>
              <w:t>: The system closes the appli</w:t>
            </w:r>
            <w:r w:rsidR="00405BBF" w:rsidRPr="00213B12">
              <w:rPr>
                <w:rFonts w:ascii="Arial" w:hAnsi="Arial" w:cs="Arial"/>
              </w:rPr>
              <w:t>cat</w:t>
            </w:r>
            <w:r w:rsidRPr="00213B12">
              <w:rPr>
                <w:rFonts w:ascii="Arial" w:hAnsi="Arial" w:cs="Arial"/>
              </w:rPr>
              <w:t>ion.</w:t>
            </w:r>
          </w:p>
        </w:tc>
      </w:tr>
      <w:tr w:rsidR="00CB777E" w:rsidRPr="00213B12" w14:paraId="42CD69C0" w14:textId="77777777" w:rsidTr="000555B8">
        <w:tc>
          <w:tcPr>
            <w:tcW w:w="2836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A5B2274" w14:textId="77777777" w:rsidR="00CB777E" w:rsidRPr="00213B12" w:rsidRDefault="00CB777E" w:rsidP="00E22C2B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OF EVENTS:</w:t>
            </w:r>
          </w:p>
          <w:p w14:paraId="65456367" w14:textId="77777777" w:rsidR="00CB777E" w:rsidRPr="00213B12" w:rsidRDefault="00CB777E" w:rsidP="00E22C2B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7088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32034727" w14:textId="77777777" w:rsidR="00CB777E" w:rsidRPr="00213B12" w:rsidRDefault="00CB777E" w:rsidP="00E22C2B">
            <w:pPr>
              <w:rPr>
                <w:rFonts w:ascii="Arial" w:hAnsi="Arial" w:cs="Arial"/>
                <w:szCs w:val="22"/>
              </w:rPr>
            </w:pPr>
          </w:p>
        </w:tc>
      </w:tr>
      <w:tr w:rsidR="00CB777E" w:rsidRPr="00213B12" w14:paraId="7EE3B886" w14:textId="77777777" w:rsidTr="000555B8">
        <w:tc>
          <w:tcPr>
            <w:tcW w:w="2836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5D5EC8A2" w14:textId="77777777" w:rsidR="00CB777E" w:rsidRPr="00213B12" w:rsidRDefault="00CB777E" w:rsidP="00E22C2B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7088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1843DF8C" w14:textId="77777777" w:rsidR="00CB777E" w:rsidRPr="00213B12" w:rsidRDefault="00CB777E" w:rsidP="00E22C2B">
            <w:pPr>
              <w:rPr>
                <w:rFonts w:ascii="Arial" w:hAnsi="Arial" w:cs="Arial"/>
                <w:szCs w:val="22"/>
              </w:rPr>
            </w:pPr>
          </w:p>
        </w:tc>
      </w:tr>
      <w:tr w:rsidR="00CB777E" w:rsidRPr="00213B12" w14:paraId="21B0B57D" w14:textId="77777777" w:rsidTr="000555B8">
        <w:tc>
          <w:tcPr>
            <w:tcW w:w="2836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12AF581" w14:textId="77777777" w:rsidR="00CB777E" w:rsidRPr="00213B12" w:rsidRDefault="00CB777E" w:rsidP="00E22C2B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7088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6818FD0C" w14:textId="77777777" w:rsidR="00CB777E" w:rsidRPr="00213B12" w:rsidRDefault="00CB777E" w:rsidP="00E22C2B">
            <w:pPr>
              <w:rPr>
                <w:rFonts w:ascii="Arial" w:hAnsi="Arial" w:cs="Arial"/>
                <w:szCs w:val="22"/>
              </w:rPr>
            </w:pPr>
          </w:p>
        </w:tc>
      </w:tr>
      <w:tr w:rsidR="00CB777E" w:rsidRPr="00213B12" w14:paraId="56F2407B" w14:textId="77777777" w:rsidTr="000555B8">
        <w:tc>
          <w:tcPr>
            <w:tcW w:w="2836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132F5295" w14:textId="77777777" w:rsidR="00CB777E" w:rsidRPr="00213B12" w:rsidRDefault="00CB777E" w:rsidP="00E22C2B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7088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197FCD43" w14:textId="77777777" w:rsidR="00CB777E" w:rsidRPr="00213B12" w:rsidRDefault="00CB777E" w:rsidP="00E22C2B">
            <w:pPr>
              <w:rPr>
                <w:rFonts w:ascii="Arial" w:hAnsi="Arial" w:cs="Arial"/>
                <w:b/>
                <w:szCs w:val="22"/>
              </w:rPr>
            </w:pPr>
          </w:p>
        </w:tc>
      </w:tr>
      <w:tr w:rsidR="00CB777E" w:rsidRPr="00213B12" w14:paraId="6772FFD6" w14:textId="77777777" w:rsidTr="000555B8">
        <w:trPr>
          <w:trHeight w:val="3597"/>
        </w:trPr>
        <w:tc>
          <w:tcPr>
            <w:tcW w:w="2836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6A090EB" w14:textId="77777777" w:rsidR="00CB777E" w:rsidRPr="00213B12" w:rsidRDefault="00CB777E" w:rsidP="00E22C2B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7088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78E43FDD" w14:textId="77777777" w:rsidR="00CB777E" w:rsidRPr="00213B12" w:rsidRDefault="00CB777E" w:rsidP="00E22C2B">
            <w:pPr>
              <w:rPr>
                <w:rFonts w:ascii="Arial" w:hAnsi="Arial" w:cs="Arial"/>
                <w:szCs w:val="22"/>
              </w:rPr>
            </w:pPr>
          </w:p>
        </w:tc>
      </w:tr>
      <w:tr w:rsidR="00CB777E" w:rsidRPr="00213B12" w14:paraId="726B9ED5" w14:textId="77777777" w:rsidTr="000555B8">
        <w:trPr>
          <w:trHeight w:val="698"/>
        </w:trPr>
        <w:tc>
          <w:tcPr>
            <w:tcW w:w="2836" w:type="dxa"/>
            <w:vMerge w:val="restart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41CDAD01" w14:textId="77777777" w:rsidR="00CB777E" w:rsidRPr="00213B12" w:rsidRDefault="00CB777E" w:rsidP="00E22C2B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ALTERNATE COURSES:</w:t>
            </w:r>
          </w:p>
        </w:tc>
        <w:tc>
          <w:tcPr>
            <w:tcW w:w="7088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0A72C74C" w14:textId="337652BD" w:rsidR="00CB777E" w:rsidRPr="00213B12" w:rsidRDefault="00CB777E" w:rsidP="00E22C2B">
            <w:pPr>
              <w:spacing w:after="12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 xml:space="preserve">Step </w:t>
            </w:r>
            <w:r w:rsidR="00700D40" w:rsidRPr="00213B12">
              <w:rPr>
                <w:rFonts w:ascii="Arial" w:hAnsi="Arial" w:cs="Arial"/>
                <w:szCs w:val="22"/>
              </w:rPr>
              <w:t>4</w:t>
            </w:r>
            <w:r w:rsidRPr="00213B12">
              <w:rPr>
                <w:rFonts w:ascii="Arial" w:hAnsi="Arial" w:cs="Arial"/>
                <w:szCs w:val="22"/>
              </w:rPr>
              <w:t xml:space="preserve">a1: The </w:t>
            </w:r>
            <w:r w:rsidR="00700D40" w:rsidRPr="00213B12">
              <w:rPr>
                <w:rFonts w:ascii="Arial" w:hAnsi="Arial" w:cs="Arial"/>
                <w:szCs w:val="22"/>
              </w:rPr>
              <w:t>maintenance clerk</w:t>
            </w:r>
            <w:r w:rsidRPr="00213B12">
              <w:rPr>
                <w:rFonts w:ascii="Arial" w:hAnsi="Arial" w:cs="Arial"/>
                <w:szCs w:val="22"/>
              </w:rPr>
              <w:t xml:space="preserve"> clicks on the “Exit” button.</w:t>
            </w:r>
          </w:p>
          <w:p w14:paraId="70547078" w14:textId="4404D308" w:rsidR="00CB777E" w:rsidRPr="00213B12" w:rsidRDefault="00CB777E" w:rsidP="00E22C2B">
            <w:pPr>
              <w:spacing w:after="12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 xml:space="preserve">Step </w:t>
            </w:r>
            <w:r w:rsidR="00700D40" w:rsidRPr="00213B12">
              <w:rPr>
                <w:rFonts w:ascii="Arial" w:hAnsi="Arial" w:cs="Arial"/>
                <w:szCs w:val="22"/>
              </w:rPr>
              <w:t>4</w:t>
            </w:r>
            <w:r w:rsidRPr="00213B12">
              <w:rPr>
                <w:rFonts w:ascii="Arial" w:hAnsi="Arial" w:cs="Arial"/>
                <w:szCs w:val="22"/>
              </w:rPr>
              <w:t xml:space="preserve">a2: The system goes to step </w:t>
            </w:r>
            <w:r w:rsidR="00700D40" w:rsidRPr="00213B12">
              <w:rPr>
                <w:rFonts w:ascii="Arial" w:hAnsi="Arial" w:cs="Arial"/>
                <w:szCs w:val="22"/>
              </w:rPr>
              <w:t>7</w:t>
            </w:r>
            <w:r w:rsidRPr="00213B12">
              <w:rPr>
                <w:rFonts w:ascii="Arial" w:hAnsi="Arial" w:cs="Arial"/>
                <w:szCs w:val="22"/>
              </w:rPr>
              <w:t>.</w:t>
            </w:r>
          </w:p>
        </w:tc>
      </w:tr>
      <w:tr w:rsidR="00CB777E" w:rsidRPr="00213B12" w14:paraId="560823B4" w14:textId="77777777" w:rsidTr="000555B8">
        <w:tc>
          <w:tcPr>
            <w:tcW w:w="2836" w:type="dxa"/>
            <w:vMerge/>
            <w:tcBorders>
              <w:left w:val="single" w:sz="12" w:space="0" w:color="auto"/>
              <w:bottom w:val="nil"/>
              <w:right w:val="single" w:sz="8" w:space="0" w:color="auto"/>
            </w:tcBorders>
            <w:shd w:val="clear" w:color="auto" w:fill="9CC2E5" w:themeFill="accent1" w:themeFillTint="99"/>
          </w:tcPr>
          <w:p w14:paraId="25B9394E" w14:textId="77777777" w:rsidR="00CB777E" w:rsidRPr="00213B12" w:rsidRDefault="00CB777E" w:rsidP="00E22C2B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7088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4DD83CC7" w14:textId="0163841B" w:rsidR="00CB777E" w:rsidRPr="00213B12" w:rsidRDefault="00D811FF" w:rsidP="00E22C2B">
            <w:pPr>
              <w:spacing w:after="12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 xml:space="preserve">Step </w:t>
            </w:r>
            <w:r w:rsidR="00700D40" w:rsidRPr="00213B12">
              <w:rPr>
                <w:rFonts w:ascii="Arial" w:hAnsi="Arial" w:cs="Arial"/>
                <w:szCs w:val="22"/>
              </w:rPr>
              <w:t>6</w:t>
            </w:r>
            <w:r w:rsidRPr="00213B12">
              <w:rPr>
                <w:rFonts w:ascii="Arial" w:hAnsi="Arial" w:cs="Arial"/>
                <w:szCs w:val="22"/>
              </w:rPr>
              <w:t xml:space="preserve">a1: The </w:t>
            </w:r>
            <w:r w:rsidR="00700D40" w:rsidRPr="00213B12">
              <w:rPr>
                <w:rFonts w:ascii="Arial" w:hAnsi="Arial" w:cs="Arial"/>
                <w:szCs w:val="22"/>
              </w:rPr>
              <w:t>maintenance clerk</w:t>
            </w:r>
            <w:r w:rsidR="00CB777E" w:rsidRPr="00213B12">
              <w:rPr>
                <w:rFonts w:ascii="Arial" w:hAnsi="Arial" w:cs="Arial"/>
                <w:szCs w:val="22"/>
              </w:rPr>
              <w:t xml:space="preserve"> elects to select another option.</w:t>
            </w:r>
          </w:p>
          <w:p w14:paraId="7BA07728" w14:textId="7612A0BA" w:rsidR="00CB777E" w:rsidRPr="00213B12" w:rsidRDefault="00CB777E" w:rsidP="00E22C2B">
            <w:pPr>
              <w:spacing w:after="12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 xml:space="preserve">Step </w:t>
            </w:r>
            <w:r w:rsidR="00700D40" w:rsidRPr="00213B12">
              <w:rPr>
                <w:rFonts w:ascii="Arial" w:hAnsi="Arial" w:cs="Arial"/>
                <w:szCs w:val="22"/>
              </w:rPr>
              <w:t>6</w:t>
            </w:r>
            <w:r w:rsidRPr="00213B12">
              <w:rPr>
                <w:rFonts w:ascii="Arial" w:hAnsi="Arial" w:cs="Arial"/>
                <w:szCs w:val="22"/>
              </w:rPr>
              <w:t xml:space="preserve">a2: The system goes back to step </w:t>
            </w:r>
            <w:r w:rsidR="00700D40" w:rsidRPr="00213B12">
              <w:rPr>
                <w:rFonts w:ascii="Arial" w:hAnsi="Arial" w:cs="Arial"/>
                <w:szCs w:val="22"/>
              </w:rPr>
              <w:t>3</w:t>
            </w:r>
            <w:r w:rsidRPr="00213B12">
              <w:rPr>
                <w:rFonts w:ascii="Arial" w:hAnsi="Arial" w:cs="Arial"/>
                <w:szCs w:val="22"/>
              </w:rPr>
              <w:t>.</w:t>
            </w:r>
          </w:p>
        </w:tc>
      </w:tr>
      <w:tr w:rsidR="00CB777E" w:rsidRPr="00213B12" w14:paraId="7C078A8C" w14:textId="77777777" w:rsidTr="000555B8">
        <w:tc>
          <w:tcPr>
            <w:tcW w:w="2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114E9912" w14:textId="77777777" w:rsidR="00CB777E" w:rsidRPr="00213B12" w:rsidRDefault="00CB777E" w:rsidP="00E22C2B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POST CONDITIONS:</w:t>
            </w:r>
          </w:p>
        </w:tc>
        <w:tc>
          <w:tcPr>
            <w:tcW w:w="7088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0F52F181" w14:textId="77777777" w:rsidR="00CB777E" w:rsidRPr="00213B12" w:rsidRDefault="00CB777E" w:rsidP="00E22C2B">
            <w:pPr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>None</w:t>
            </w:r>
          </w:p>
        </w:tc>
      </w:tr>
      <w:tr w:rsidR="002A5289" w:rsidRPr="00213B12" w14:paraId="1805824F" w14:textId="77777777" w:rsidTr="000555B8">
        <w:tc>
          <w:tcPr>
            <w:tcW w:w="2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12C855E" w14:textId="3CAF388A" w:rsidR="002A5289" w:rsidRPr="00213B12" w:rsidRDefault="002A5289" w:rsidP="002A5289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ASSUMPTIONS:</w:t>
            </w:r>
          </w:p>
        </w:tc>
        <w:tc>
          <w:tcPr>
            <w:tcW w:w="7088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44053D17" w14:textId="2918CBE5" w:rsidR="002A5289" w:rsidRPr="00213B12" w:rsidRDefault="002A5289" w:rsidP="002A5289">
            <w:pPr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>None</w:t>
            </w:r>
          </w:p>
        </w:tc>
      </w:tr>
    </w:tbl>
    <w:p w14:paraId="100EEA60" w14:textId="77777777" w:rsidR="00CB777E" w:rsidRPr="00213B12" w:rsidRDefault="00CB777E" w:rsidP="00CB777E">
      <w:pPr>
        <w:pStyle w:val="NoSpacing"/>
        <w:rPr>
          <w:rFonts w:ascii="Arial" w:hAnsi="Arial" w:cs="Arial"/>
          <w:szCs w:val="22"/>
          <w:lang w:val="en-NZ"/>
        </w:rPr>
      </w:pPr>
    </w:p>
    <w:p w14:paraId="46004432" w14:textId="5ED36CFC" w:rsidR="00EB2F2C" w:rsidRPr="00213B12" w:rsidRDefault="008E0CB3" w:rsidP="00EB2F2C">
      <w:pPr>
        <w:pStyle w:val="NoSpacing"/>
        <w:rPr>
          <w:rFonts w:ascii="Arial" w:hAnsi="Arial" w:cs="Arial"/>
          <w:sz w:val="28"/>
          <w:szCs w:val="28"/>
          <w:u w:val="single"/>
          <w:lang w:val="en-NZ"/>
        </w:rPr>
      </w:pPr>
      <w:r w:rsidRPr="00213B12">
        <w:rPr>
          <w:rFonts w:ascii="Arial" w:hAnsi="Arial" w:cs="Arial"/>
          <w:szCs w:val="22"/>
          <w:lang w:val="en-NZ"/>
        </w:rPr>
        <w:br w:type="page"/>
      </w:r>
    </w:p>
    <w:p w14:paraId="1582B9C0" w14:textId="57BA53F2" w:rsidR="0012457C" w:rsidRPr="00213B12" w:rsidRDefault="0012457C" w:rsidP="0012457C">
      <w:pPr>
        <w:pStyle w:val="ListParagraph"/>
        <w:numPr>
          <w:ilvl w:val="0"/>
          <w:numId w:val="20"/>
        </w:numPr>
        <w:ind w:left="426" w:hanging="426"/>
        <w:contextualSpacing w:val="0"/>
        <w:rPr>
          <w:rFonts w:ascii="Arial" w:hAnsi="Arial" w:cs="Arial"/>
          <w:sz w:val="24"/>
        </w:rPr>
      </w:pPr>
      <w:r w:rsidRPr="00213B12">
        <w:rPr>
          <w:rFonts w:ascii="Arial" w:hAnsi="Arial" w:cs="Arial"/>
          <w:sz w:val="24"/>
          <w:u w:val="single"/>
        </w:rPr>
        <w:lastRenderedPageBreak/>
        <w:t xml:space="preserve">Add </w:t>
      </w:r>
      <w:r w:rsidR="00A9028B" w:rsidRPr="00213B12">
        <w:rPr>
          <w:rFonts w:ascii="Arial" w:hAnsi="Arial" w:cs="Arial"/>
          <w:sz w:val="24"/>
          <w:u w:val="single"/>
        </w:rPr>
        <w:t>Property</w:t>
      </w:r>
      <w:r w:rsidRPr="00213B12">
        <w:rPr>
          <w:rFonts w:ascii="Arial" w:hAnsi="Arial" w:cs="Arial"/>
          <w:sz w:val="24"/>
          <w:u w:val="single"/>
        </w:rPr>
        <w:t xml:space="preserve"> </w:t>
      </w:r>
      <w:r w:rsidRPr="00213B12">
        <w:rPr>
          <w:rFonts w:ascii="Arial" w:hAnsi="Arial" w:cs="Arial"/>
          <w:sz w:val="24"/>
        </w:rPr>
        <w:t xml:space="preserve">– the screen that the </w:t>
      </w:r>
      <w:r w:rsidR="00700D40" w:rsidRPr="00213B12">
        <w:rPr>
          <w:rFonts w:ascii="Arial" w:hAnsi="Arial" w:cs="Arial"/>
          <w:sz w:val="24"/>
        </w:rPr>
        <w:t>maintenance clerk</w:t>
      </w:r>
      <w:r w:rsidRPr="00213B12">
        <w:rPr>
          <w:rFonts w:ascii="Arial" w:hAnsi="Arial" w:cs="Arial"/>
          <w:sz w:val="24"/>
        </w:rPr>
        <w:t xml:space="preserve"> requires to add </w:t>
      </w:r>
      <w:r w:rsidR="00554046" w:rsidRPr="00213B12">
        <w:rPr>
          <w:rFonts w:ascii="Arial" w:hAnsi="Arial" w:cs="Arial"/>
          <w:sz w:val="24"/>
        </w:rPr>
        <w:t>a</w:t>
      </w:r>
      <w:r w:rsidRPr="00213B12">
        <w:rPr>
          <w:rFonts w:ascii="Arial" w:hAnsi="Arial" w:cs="Arial"/>
          <w:sz w:val="24"/>
        </w:rPr>
        <w:t xml:space="preserve"> </w:t>
      </w:r>
      <w:r w:rsidR="00A9028B" w:rsidRPr="00213B12">
        <w:rPr>
          <w:rFonts w:ascii="Arial" w:hAnsi="Arial" w:cs="Arial"/>
          <w:sz w:val="24"/>
        </w:rPr>
        <w:t>property</w:t>
      </w:r>
      <w:r w:rsidR="00390B52" w:rsidRPr="00213B12">
        <w:rPr>
          <w:rFonts w:ascii="Arial" w:hAnsi="Arial" w:cs="Arial"/>
          <w:sz w:val="24"/>
        </w:rPr>
        <w:t>’s details</w:t>
      </w:r>
      <w:r w:rsidRPr="00213B12">
        <w:rPr>
          <w:rFonts w:ascii="Arial" w:hAnsi="Arial" w:cs="Arial"/>
          <w:sz w:val="24"/>
        </w:rPr>
        <w:t>.</w:t>
      </w:r>
    </w:p>
    <w:p w14:paraId="531CC4EE" w14:textId="77777777" w:rsidR="0012457C" w:rsidRPr="00213B12" w:rsidRDefault="0012457C" w:rsidP="0012457C">
      <w:pPr>
        <w:pStyle w:val="NoSpacing"/>
        <w:rPr>
          <w:rFonts w:ascii="Arial" w:hAnsi="Arial" w:cs="Arial"/>
          <w:sz w:val="24"/>
          <w:lang w:val="en-NZ"/>
        </w:rPr>
      </w:pPr>
    </w:p>
    <w:tbl>
      <w:tblPr>
        <w:tblW w:w="10207" w:type="dxa"/>
        <w:tblInd w:w="-3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03"/>
        <w:gridCol w:w="2126"/>
        <w:gridCol w:w="4678"/>
      </w:tblGrid>
      <w:tr w:rsidR="0012457C" w:rsidRPr="00213B12" w14:paraId="3176CADB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11BBB18F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 xml:space="preserve">USE CASE NAME:  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8977F48" w14:textId="1ECF677A" w:rsidR="0012457C" w:rsidRPr="00213B12" w:rsidRDefault="0012457C" w:rsidP="0012457C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Add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Property</w:t>
            </w:r>
          </w:p>
        </w:tc>
        <w:tc>
          <w:tcPr>
            <w:tcW w:w="4678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16FAE02D" w14:textId="77777777" w:rsidR="0012457C" w:rsidRPr="00213B12" w:rsidRDefault="0012457C" w:rsidP="0012457C">
            <w:pPr>
              <w:ind w:firstLine="162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>USE CASE TYPE</w:t>
            </w:r>
          </w:p>
        </w:tc>
      </w:tr>
      <w:tr w:rsidR="0012457C" w:rsidRPr="00213B12" w14:paraId="543343A5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3551095A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USE CASE ID: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00E09AB7" w14:textId="74962AA9" w:rsidR="0012457C" w:rsidRPr="00213B12" w:rsidRDefault="00765FA6" w:rsidP="0012457C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4678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439C09DD" w14:textId="77777777" w:rsidR="0012457C" w:rsidRPr="00213B12" w:rsidRDefault="0012457C" w:rsidP="0012457C">
            <w:pPr>
              <w:pStyle w:val="Header"/>
              <w:tabs>
                <w:tab w:val="left" w:pos="594"/>
                <w:tab w:val="left" w:pos="2412"/>
              </w:tabs>
              <w:ind w:firstLine="162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>Design Requirements</w:t>
            </w: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ab/>
            </w:r>
            <w:r w:rsidRPr="00213B12">
              <w:rPr>
                <w:rFonts w:ascii="Wingdings" w:eastAsia="Wingdings" w:hAnsi="Wingdings" w:cs="Wingdings"/>
                <w:b/>
                <w:bCs/>
                <w:sz w:val="20"/>
                <w:szCs w:val="20"/>
              </w:rPr>
              <w:t>þ</w:t>
            </w:r>
          </w:p>
        </w:tc>
      </w:tr>
      <w:tr w:rsidR="0012457C" w:rsidRPr="00213B12" w14:paraId="690635F2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4DB6E682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IORITY: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7CB5F3B2" w14:textId="77777777" w:rsidR="0012457C" w:rsidRPr="00213B12" w:rsidRDefault="0012457C" w:rsidP="0012457C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High</w:t>
            </w:r>
          </w:p>
        </w:tc>
        <w:tc>
          <w:tcPr>
            <w:tcW w:w="4678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6B52F823" w14:textId="77777777" w:rsidR="0012457C" w:rsidRPr="00213B12" w:rsidRDefault="0012457C" w:rsidP="0012457C">
            <w:pPr>
              <w:pStyle w:val="Heading5"/>
              <w:tabs>
                <w:tab w:val="left" w:pos="2412"/>
                <w:tab w:val="left" w:pos="2862"/>
                <w:tab w:val="left" w:pos="3294"/>
              </w:tabs>
              <w:ind w:firstLine="162"/>
              <w:rPr>
                <w:rFonts w:ascii="Arial" w:hAnsi="Arial" w:cs="Arial"/>
                <w:lang w:val="en-NZ"/>
              </w:rPr>
            </w:pPr>
          </w:p>
        </w:tc>
      </w:tr>
      <w:tr w:rsidR="0012457C" w:rsidRPr="00213B12" w14:paraId="420216DD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E508006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IMARY BUSINESS ACTOR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614C2A5D" w14:textId="28020038" w:rsidR="0012457C" w:rsidRPr="00213B12" w:rsidRDefault="00700D40" w:rsidP="0012457C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Maintenance</w:t>
            </w:r>
            <w:r w:rsidR="00D73031" w:rsidRPr="00213B12">
              <w:rPr>
                <w:rFonts w:ascii="Arial" w:hAnsi="Arial" w:cs="Arial"/>
                <w:sz w:val="20"/>
                <w:szCs w:val="20"/>
              </w:rPr>
              <w:t xml:space="preserve"> Clerk</w:t>
            </w:r>
          </w:p>
        </w:tc>
      </w:tr>
      <w:tr w:rsidR="0012457C" w:rsidRPr="00213B12" w14:paraId="6FC0C209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7CEB5DAB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DESCRIPTION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C756C18" w14:textId="371A62F8" w:rsidR="0012457C" w:rsidRPr="00213B12" w:rsidRDefault="0012457C" w:rsidP="0012457C">
            <w:pPr>
              <w:pStyle w:val="Header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This </w:t>
            </w:r>
            <w:r w:rsidR="00EC6672" w:rsidRPr="00213B12">
              <w:rPr>
                <w:rFonts w:ascii="Arial" w:hAnsi="Arial" w:cs="Arial"/>
                <w:sz w:val="20"/>
                <w:szCs w:val="20"/>
              </w:rPr>
              <w:t>use case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describes the </w:t>
            </w:r>
            <w:r w:rsidR="00700D40"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adding a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property</w:t>
            </w:r>
            <w:r w:rsidR="003D0AC3" w:rsidRPr="00213B12">
              <w:rPr>
                <w:rFonts w:ascii="Arial" w:hAnsi="Arial" w:cs="Arial"/>
                <w:sz w:val="20"/>
                <w:szCs w:val="20"/>
              </w:rPr>
              <w:t>’s details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o the system.</w:t>
            </w:r>
          </w:p>
        </w:tc>
      </w:tr>
      <w:tr w:rsidR="0012457C" w:rsidRPr="00213B12" w14:paraId="68F81ADF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50E0D412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E-CONDI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5C3499AB" w14:textId="231733FD" w:rsidR="0012457C" w:rsidRPr="00213B12" w:rsidRDefault="0012457C" w:rsidP="0012457C">
            <w:pPr>
              <w:pStyle w:val="Header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The </w:t>
            </w:r>
            <w:r w:rsidR="00700D40"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has logged on to the system</w:t>
            </w:r>
          </w:p>
        </w:tc>
      </w:tr>
      <w:tr w:rsidR="00F243C0" w:rsidRPr="00213B12" w14:paraId="0EF552F9" w14:textId="77777777" w:rsidTr="00F66E96">
        <w:trPr>
          <w:trHeight w:val="5907"/>
        </w:trPr>
        <w:tc>
          <w:tcPr>
            <w:tcW w:w="3403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7DA280B1" w14:textId="77777777" w:rsidR="00F243C0" w:rsidRPr="00213B12" w:rsidRDefault="00F243C0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 xml:space="preserve">TYPICAL COURSE </w:t>
            </w:r>
          </w:p>
          <w:p w14:paraId="5E2FF63E" w14:textId="77777777" w:rsidR="00F243C0" w:rsidRPr="00213B12" w:rsidRDefault="00F243C0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OF EVENTS:</w:t>
            </w:r>
          </w:p>
          <w:p w14:paraId="112BD07B" w14:textId="77777777" w:rsidR="00F243C0" w:rsidRPr="00213B12" w:rsidRDefault="00F243C0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58E9AEA3" w14:textId="3A998EDD" w:rsidR="00F243C0" w:rsidRPr="00213B12" w:rsidRDefault="00F243C0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 The maintenance clerk selects the “Add Property” function.</w:t>
            </w:r>
          </w:p>
          <w:p w14:paraId="17DD86A6" w14:textId="1FE43455" w:rsidR="00F243C0" w:rsidRPr="00213B12" w:rsidRDefault="00F243C0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2 The system displays the “Add Property” form.</w:t>
            </w:r>
          </w:p>
          <w:p w14:paraId="5DDC2F55" w14:textId="55F08017" w:rsidR="009E1BAC" w:rsidRPr="00213B12" w:rsidRDefault="009E1BAC" w:rsidP="009E1BAC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033C3A" w:rsidRPr="00213B12">
              <w:rPr>
                <w:rFonts w:ascii="Arial" w:hAnsi="Arial" w:cs="Arial"/>
                <w:sz w:val="20"/>
                <w:szCs w:val="20"/>
              </w:rPr>
              <w:t>3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enters the property’s street address, suburb, status, and year built.</w:t>
            </w:r>
          </w:p>
          <w:p w14:paraId="66DFB89C" w14:textId="7B85AC5F" w:rsidR="00F243C0" w:rsidRPr="00213B12" w:rsidRDefault="00F243C0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7C1675" w:rsidRPr="00213B12">
              <w:rPr>
                <w:rFonts w:ascii="Arial" w:hAnsi="Arial" w:cs="Arial"/>
                <w:sz w:val="20"/>
                <w:szCs w:val="20"/>
              </w:rPr>
              <w:t>4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gets </w:t>
            </w:r>
            <w:r w:rsidR="1B17DD78" w:rsidRPr="00213B12">
              <w:rPr>
                <w:rFonts w:ascii="Arial" w:hAnsi="Arial" w:cs="Arial"/>
                <w:sz w:val="20"/>
                <w:szCs w:val="20"/>
              </w:rPr>
              <w:t>all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landlords.</w:t>
            </w:r>
          </w:p>
          <w:p w14:paraId="2FBA1CA1" w14:textId="7BCCD7A6" w:rsidR="00F243C0" w:rsidRPr="00213B12" w:rsidRDefault="00F243C0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7C1675" w:rsidRPr="00213B12">
              <w:rPr>
                <w:rFonts w:ascii="Arial" w:hAnsi="Arial" w:cs="Arial"/>
                <w:sz w:val="20"/>
                <w:szCs w:val="20"/>
              </w:rPr>
              <w:t>5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displays the list of landlords</w:t>
            </w:r>
            <w:r w:rsidR="00F70FC1" w:rsidRPr="00213B12">
              <w:rPr>
                <w:rFonts w:ascii="Arial" w:hAnsi="Arial" w:cs="Arial"/>
                <w:sz w:val="20"/>
                <w:szCs w:val="20"/>
              </w:rPr>
              <w:t xml:space="preserve"> in combo boxes: 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landlord id, </w:t>
            </w:r>
            <w:r w:rsidR="00F35441" w:rsidRPr="00213B12">
              <w:rPr>
                <w:rFonts w:ascii="Arial" w:hAnsi="Arial" w:cs="Arial"/>
                <w:sz w:val="20"/>
                <w:szCs w:val="20"/>
              </w:rPr>
              <w:t xml:space="preserve">landlord 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last name, and </w:t>
            </w:r>
            <w:r w:rsidR="00F35441" w:rsidRPr="00213B12">
              <w:rPr>
                <w:rFonts w:ascii="Arial" w:hAnsi="Arial" w:cs="Arial"/>
                <w:sz w:val="20"/>
                <w:szCs w:val="20"/>
              </w:rPr>
              <w:t xml:space="preserve">landlord </w:t>
            </w:r>
            <w:r w:rsidRPr="00213B12">
              <w:rPr>
                <w:rFonts w:ascii="Arial" w:hAnsi="Arial" w:cs="Arial"/>
                <w:sz w:val="20"/>
                <w:szCs w:val="20"/>
              </w:rPr>
              <w:t>first name.</w:t>
            </w:r>
          </w:p>
          <w:p w14:paraId="11E90BCE" w14:textId="68A01A7A" w:rsidR="00F243C0" w:rsidRPr="00213B12" w:rsidRDefault="00F243C0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B7741B" w:rsidRPr="00213B12">
              <w:rPr>
                <w:rFonts w:ascii="Arial" w:hAnsi="Arial" w:cs="Arial"/>
                <w:sz w:val="20"/>
                <w:szCs w:val="20"/>
              </w:rPr>
              <w:t>6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selects a landlord.</w:t>
            </w:r>
          </w:p>
          <w:p w14:paraId="2503BA5F" w14:textId="3E295E28" w:rsidR="00CE3EFC" w:rsidRPr="00213B12" w:rsidRDefault="00CE3EFC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2B4B23" w:rsidRPr="00213B12">
              <w:rPr>
                <w:rFonts w:ascii="Arial" w:hAnsi="Arial" w:cs="Arial"/>
                <w:sz w:val="20"/>
                <w:szCs w:val="20"/>
              </w:rPr>
              <w:t>7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gets the details of the </w:t>
            </w:r>
            <w:r w:rsidR="005A795D" w:rsidRPr="00213B12">
              <w:rPr>
                <w:rFonts w:ascii="Arial" w:hAnsi="Arial" w:cs="Arial"/>
                <w:sz w:val="20"/>
                <w:szCs w:val="20"/>
              </w:rPr>
              <w:t>selected landlord.</w:t>
            </w:r>
          </w:p>
          <w:p w14:paraId="3476A3F8" w14:textId="2BA92C2A" w:rsidR="00F243C0" w:rsidRPr="00213B12" w:rsidRDefault="00F243C0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2B4B23" w:rsidRPr="00213B12">
              <w:rPr>
                <w:rFonts w:ascii="Arial" w:hAnsi="Arial" w:cs="Arial"/>
                <w:sz w:val="20"/>
                <w:szCs w:val="20"/>
              </w:rPr>
              <w:t>8</w:t>
            </w:r>
            <w:r w:rsidR="009576A0"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213B12">
              <w:rPr>
                <w:rFonts w:ascii="Arial" w:hAnsi="Arial" w:cs="Arial"/>
                <w:sz w:val="20"/>
                <w:szCs w:val="20"/>
              </w:rPr>
              <w:t>The system displays the selected landlord’s details</w:t>
            </w:r>
            <w:r w:rsidR="00424484" w:rsidRPr="00213B12">
              <w:rPr>
                <w:rFonts w:ascii="Arial" w:hAnsi="Arial" w:cs="Arial"/>
                <w:sz w:val="20"/>
                <w:szCs w:val="20"/>
              </w:rPr>
              <w:t xml:space="preserve"> in read-only text boxes: </w:t>
            </w:r>
            <w:r w:rsidR="007B7EEE" w:rsidRPr="00213B12">
              <w:rPr>
                <w:rFonts w:ascii="Arial" w:hAnsi="Arial" w:cs="Arial"/>
                <w:sz w:val="20"/>
                <w:szCs w:val="20"/>
              </w:rPr>
              <w:t xml:space="preserve">landlord </w:t>
            </w:r>
            <w:r w:rsidRPr="00213B12">
              <w:rPr>
                <w:rFonts w:ascii="Arial" w:hAnsi="Arial" w:cs="Arial"/>
                <w:sz w:val="20"/>
                <w:szCs w:val="20"/>
              </w:rPr>
              <w:t>last name</w:t>
            </w:r>
            <w:r w:rsidR="006E420A" w:rsidRPr="00213B12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007B7EEE" w:rsidRPr="00213B12">
              <w:rPr>
                <w:rFonts w:ascii="Arial" w:hAnsi="Arial" w:cs="Arial"/>
                <w:sz w:val="20"/>
                <w:szCs w:val="20"/>
              </w:rPr>
              <w:t xml:space="preserve">landlord </w:t>
            </w:r>
            <w:r w:rsidRPr="00213B12">
              <w:rPr>
                <w:rFonts w:ascii="Arial" w:hAnsi="Arial" w:cs="Arial"/>
                <w:sz w:val="20"/>
                <w:szCs w:val="20"/>
              </w:rPr>
              <w:t>first name</w:t>
            </w:r>
            <w:r w:rsidR="006E420A" w:rsidRPr="00213B12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006655B8" w:rsidRPr="00213B12">
              <w:rPr>
                <w:rFonts w:ascii="Arial" w:hAnsi="Arial" w:cs="Arial"/>
                <w:sz w:val="20"/>
                <w:szCs w:val="20"/>
              </w:rPr>
              <w:t>street address</w:t>
            </w:r>
            <w:r w:rsidR="00A342E7" w:rsidRPr="00213B12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006E420A" w:rsidRPr="00213B12">
              <w:rPr>
                <w:rFonts w:ascii="Arial" w:hAnsi="Arial" w:cs="Arial"/>
                <w:sz w:val="20"/>
                <w:szCs w:val="20"/>
              </w:rPr>
              <w:t xml:space="preserve">and </w:t>
            </w:r>
            <w:r w:rsidR="00A342E7" w:rsidRPr="00213B12">
              <w:rPr>
                <w:rFonts w:ascii="Arial" w:hAnsi="Arial" w:cs="Arial"/>
                <w:sz w:val="20"/>
                <w:szCs w:val="20"/>
              </w:rPr>
              <w:t>suburb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5DE476FD" w14:textId="650DBD6F" w:rsidR="00F243C0" w:rsidRPr="00213B12" w:rsidRDefault="00F243C0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A45433" w:rsidRPr="00213B12">
              <w:rPr>
                <w:rFonts w:ascii="Arial" w:hAnsi="Arial" w:cs="Arial"/>
                <w:sz w:val="20"/>
                <w:szCs w:val="20"/>
              </w:rPr>
              <w:t>9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the “Add Property” button.</w:t>
            </w:r>
          </w:p>
          <w:p w14:paraId="20B5B263" w14:textId="41356ECD" w:rsidR="00F243C0" w:rsidRPr="00213B12" w:rsidRDefault="00F243C0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A45433"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="00D832B0" w:rsidRPr="00213B12">
              <w:rPr>
                <w:rFonts w:ascii="Arial" w:hAnsi="Arial" w:cs="Arial"/>
                <w:sz w:val="20"/>
                <w:szCs w:val="20"/>
              </w:rPr>
              <w:t>0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</w:t>
            </w:r>
            <w:r w:rsidR="00CF324E" w:rsidRPr="00213B12">
              <w:rPr>
                <w:rFonts w:ascii="Arial" w:hAnsi="Arial" w:cs="Arial"/>
                <w:sz w:val="20"/>
                <w:szCs w:val="20"/>
              </w:rPr>
              <w:t xml:space="preserve">confirms </w:t>
            </w:r>
            <w:r w:rsidR="00F277F4" w:rsidRPr="00213B12">
              <w:rPr>
                <w:rFonts w:ascii="Arial" w:hAnsi="Arial" w:cs="Arial"/>
                <w:sz w:val="20"/>
                <w:szCs w:val="20"/>
              </w:rPr>
              <w:t>t</w:t>
            </w:r>
            <w:r w:rsidRPr="00213B12">
              <w:rPr>
                <w:rFonts w:ascii="Arial" w:hAnsi="Arial" w:cs="Arial"/>
                <w:sz w:val="20"/>
                <w:szCs w:val="20"/>
              </w:rPr>
              <w:t>hat all necessary fields are filled in correctly.</w:t>
            </w:r>
          </w:p>
          <w:p w14:paraId="75894EB6" w14:textId="11424987" w:rsidR="00F243C0" w:rsidRPr="00213B12" w:rsidRDefault="00F243C0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BA7C34"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="006B4605"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gets a unique property id.</w:t>
            </w:r>
          </w:p>
          <w:p w14:paraId="2F9D98A6" w14:textId="501327B1" w:rsidR="00F243C0" w:rsidRPr="00213B12" w:rsidRDefault="00F243C0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BA7C34"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="006B4605" w:rsidRPr="00213B12">
              <w:rPr>
                <w:rFonts w:ascii="Arial" w:hAnsi="Arial" w:cs="Arial"/>
                <w:sz w:val="20"/>
                <w:szCs w:val="20"/>
              </w:rPr>
              <w:t>2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saves the property’s details</w:t>
            </w:r>
            <w:r w:rsidR="00CF324E" w:rsidRPr="00213B12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property id, street address, suburb, status, year built, </w:t>
            </w:r>
            <w:r w:rsidR="002D5557" w:rsidRPr="00213B12">
              <w:rPr>
                <w:rFonts w:ascii="Arial" w:hAnsi="Arial" w:cs="Arial"/>
                <w:sz w:val="20"/>
                <w:szCs w:val="20"/>
              </w:rPr>
              <w:t xml:space="preserve">and </w:t>
            </w:r>
            <w:r w:rsidRPr="00213B12">
              <w:rPr>
                <w:rFonts w:ascii="Arial" w:hAnsi="Arial" w:cs="Arial"/>
                <w:sz w:val="20"/>
                <w:szCs w:val="20"/>
              </w:rPr>
              <w:t>landlord id.</w:t>
            </w:r>
          </w:p>
          <w:p w14:paraId="4BF5EDF3" w14:textId="6C693644" w:rsidR="00F243C0" w:rsidRPr="00213B12" w:rsidRDefault="00F243C0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BA7C34"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="006B4605" w:rsidRPr="00213B12">
              <w:rPr>
                <w:rFonts w:ascii="Arial" w:hAnsi="Arial" w:cs="Arial"/>
                <w:sz w:val="20"/>
                <w:szCs w:val="20"/>
              </w:rPr>
              <w:t>3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displays the “Property added successfully” message.</w:t>
            </w:r>
          </w:p>
          <w:p w14:paraId="5E84D9B2" w14:textId="75DCD290" w:rsidR="00F66E96" w:rsidRPr="00213B12" w:rsidRDefault="00F66E96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6B4605" w:rsidRPr="00213B12">
              <w:rPr>
                <w:rFonts w:ascii="Arial" w:hAnsi="Arial" w:cs="Arial"/>
                <w:sz w:val="20"/>
                <w:szCs w:val="20"/>
              </w:rPr>
              <w:t>4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“OK” in the message box.</w:t>
            </w:r>
          </w:p>
          <w:p w14:paraId="1117439A" w14:textId="6F4746D8" w:rsidR="00F66E96" w:rsidRPr="00213B12" w:rsidRDefault="00F66E96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6B4605" w:rsidRPr="00213B12">
              <w:rPr>
                <w:rFonts w:ascii="Arial" w:hAnsi="Arial" w:cs="Arial"/>
                <w:sz w:val="20"/>
                <w:szCs w:val="20"/>
              </w:rPr>
              <w:t>5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</w:t>
            </w:r>
            <w:r w:rsidR="00575587" w:rsidRPr="00213B12">
              <w:rPr>
                <w:rFonts w:ascii="Arial" w:hAnsi="Arial" w:cs="Arial"/>
                <w:sz w:val="20"/>
                <w:szCs w:val="20"/>
              </w:rPr>
              <w:t>resets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treet address, suburb, status, year-built</w:t>
            </w:r>
            <w:r w:rsidR="00A671DC" w:rsidRPr="00213B12">
              <w:rPr>
                <w:rFonts w:ascii="Arial" w:hAnsi="Arial" w:cs="Arial"/>
                <w:sz w:val="20"/>
                <w:szCs w:val="20"/>
              </w:rPr>
              <w:t>, landlord last name, landlord first name, street address, and suburb.</w:t>
            </w:r>
            <w:r w:rsidRPr="00213B12">
              <w:rPr>
                <w:rFonts w:ascii="Arial" w:hAnsi="Arial" w:cs="Arial"/>
                <w:sz w:val="20"/>
                <w:szCs w:val="20"/>
              </w:rPr>
              <w:t>fields.</w:t>
            </w:r>
          </w:p>
          <w:p w14:paraId="34B64E5B" w14:textId="7F2BD708" w:rsidR="00F243C0" w:rsidRPr="00213B12" w:rsidRDefault="00F243C0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BA7C34"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="006B4605" w:rsidRPr="00213B12">
              <w:rPr>
                <w:rFonts w:ascii="Arial" w:hAnsi="Arial" w:cs="Arial"/>
                <w:sz w:val="20"/>
                <w:szCs w:val="20"/>
              </w:rPr>
              <w:t>6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the “Return” button.</w:t>
            </w:r>
          </w:p>
          <w:p w14:paraId="50E8D30C" w14:textId="6243AD7D" w:rsidR="00F243C0" w:rsidRPr="00213B12" w:rsidRDefault="00F243C0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575587" w:rsidRPr="00213B12">
              <w:rPr>
                <w:rFonts w:ascii="Arial" w:hAnsi="Arial" w:cs="Arial"/>
                <w:sz w:val="20"/>
                <w:szCs w:val="20"/>
              </w:rPr>
              <w:t>7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closes the form to end the use case.</w:t>
            </w:r>
          </w:p>
        </w:tc>
      </w:tr>
      <w:tr w:rsidR="0012457C" w:rsidRPr="00213B12" w14:paraId="4EB3C84D" w14:textId="77777777" w:rsidTr="3BBBD0D3">
        <w:tc>
          <w:tcPr>
            <w:tcW w:w="3403" w:type="dxa"/>
            <w:vMerge w:val="restart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32529C3B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ALTERNATE COURSE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53FE913C" w14:textId="77777777" w:rsidR="00C16A2F" w:rsidRPr="00213B12" w:rsidRDefault="003352E0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403140" w:rsidRPr="00213B12">
              <w:rPr>
                <w:rFonts w:ascii="Arial" w:hAnsi="Arial" w:cs="Arial"/>
                <w:sz w:val="20"/>
                <w:szCs w:val="20"/>
              </w:rPr>
              <w:t>9</w:t>
            </w:r>
            <w:r w:rsidR="0012457C" w:rsidRPr="00213B12">
              <w:rPr>
                <w:rFonts w:ascii="Arial" w:hAnsi="Arial" w:cs="Arial"/>
                <w:sz w:val="20"/>
                <w:szCs w:val="20"/>
              </w:rPr>
              <w:t xml:space="preserve">a.1 The </w:t>
            </w:r>
            <w:r w:rsidR="00CB6162" w:rsidRPr="00213B12">
              <w:rPr>
                <w:rFonts w:ascii="Arial" w:hAnsi="Arial" w:cs="Arial"/>
                <w:sz w:val="20"/>
                <w:szCs w:val="20"/>
              </w:rPr>
              <w:t>maintenance clerk clicks on the “Return” button</w:t>
            </w:r>
            <w:r w:rsidR="00C16A2F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0DB75E92" w14:textId="13C6527E" w:rsidR="0012457C" w:rsidRPr="00213B12" w:rsidRDefault="003352E0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C16A2F" w:rsidRPr="00213B12">
              <w:rPr>
                <w:rFonts w:ascii="Arial" w:hAnsi="Arial" w:cs="Arial"/>
                <w:sz w:val="20"/>
                <w:szCs w:val="20"/>
              </w:rPr>
              <w:t>9</w:t>
            </w:r>
            <w:r w:rsidR="0012457C" w:rsidRPr="00213B12">
              <w:rPr>
                <w:rFonts w:ascii="Arial" w:hAnsi="Arial" w:cs="Arial"/>
                <w:sz w:val="20"/>
                <w:szCs w:val="20"/>
              </w:rPr>
              <w:t>a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  <w:r w:rsidR="00C16A2F" w:rsidRPr="00213B12">
              <w:rPr>
                <w:rFonts w:ascii="Arial" w:hAnsi="Arial" w:cs="Arial"/>
                <w:sz w:val="20"/>
                <w:szCs w:val="20"/>
              </w:rPr>
              <w:t>2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The system </w:t>
            </w:r>
            <w:r w:rsidR="008D53EC" w:rsidRPr="00213B12">
              <w:rPr>
                <w:rFonts w:ascii="Arial" w:hAnsi="Arial" w:cs="Arial"/>
                <w:sz w:val="20"/>
                <w:szCs w:val="20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tep </w:t>
            </w:r>
            <w:r w:rsidR="00C16A2F" w:rsidRPr="00213B12">
              <w:rPr>
                <w:rFonts w:ascii="Arial" w:hAnsi="Arial" w:cs="Arial"/>
                <w:sz w:val="20"/>
                <w:szCs w:val="20"/>
              </w:rPr>
              <w:t>17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511532" w:rsidRPr="00213B12" w14:paraId="437A9EDE" w14:textId="77777777" w:rsidTr="3BBBD0D3">
        <w:tc>
          <w:tcPr>
            <w:tcW w:w="3403" w:type="dxa"/>
            <w:vMerge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652C554" w14:textId="77777777" w:rsidR="00511532" w:rsidRPr="00213B12" w:rsidRDefault="00511532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1F01D3E8" w14:textId="4108CA4B" w:rsidR="00511532" w:rsidRPr="00213B12" w:rsidRDefault="00511532" w:rsidP="00511532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5A06AD"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Pr="00213B12">
              <w:rPr>
                <w:rFonts w:ascii="Arial" w:hAnsi="Arial" w:cs="Arial"/>
                <w:sz w:val="20"/>
                <w:szCs w:val="20"/>
              </w:rPr>
              <w:t>a.1 The system, having identified incorrect fields, displays the “Please fill in all fields correctly” message.</w:t>
            </w:r>
          </w:p>
          <w:p w14:paraId="242B243B" w14:textId="469CB12F" w:rsidR="00511532" w:rsidRPr="00213B12" w:rsidRDefault="00511532" w:rsidP="00511532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5A06AD"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Pr="00213B12">
              <w:rPr>
                <w:rFonts w:ascii="Arial" w:hAnsi="Arial" w:cs="Arial"/>
                <w:sz w:val="20"/>
                <w:szCs w:val="20"/>
              </w:rPr>
              <w:t>a.2 The maintenance clerk clicks on “OK” in the message box.</w:t>
            </w:r>
          </w:p>
          <w:p w14:paraId="3068E735" w14:textId="4885C28A" w:rsidR="00511532" w:rsidRPr="00213B12" w:rsidRDefault="00511532" w:rsidP="00511532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5A06AD"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a.3 The system </w:t>
            </w:r>
            <w:r w:rsidR="008D53EC" w:rsidRPr="00213B12">
              <w:rPr>
                <w:rFonts w:ascii="Arial" w:hAnsi="Arial" w:cs="Arial"/>
                <w:sz w:val="20"/>
                <w:szCs w:val="20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tep 3.</w:t>
            </w:r>
          </w:p>
        </w:tc>
      </w:tr>
      <w:tr w:rsidR="0012457C" w:rsidRPr="00213B12" w14:paraId="67357C5B" w14:textId="77777777" w:rsidTr="3BBBD0D3">
        <w:tc>
          <w:tcPr>
            <w:tcW w:w="3403" w:type="dxa"/>
            <w:vMerge/>
          </w:tcPr>
          <w:p w14:paraId="621813D4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50BD8E65" w14:textId="305EC34A" w:rsidR="0012457C" w:rsidRPr="00213B12" w:rsidRDefault="003352E0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BA7C34"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="006D2E9F" w:rsidRPr="00213B12">
              <w:rPr>
                <w:rFonts w:ascii="Arial" w:hAnsi="Arial" w:cs="Arial"/>
                <w:sz w:val="20"/>
                <w:szCs w:val="20"/>
              </w:rPr>
              <w:t>7</w:t>
            </w:r>
            <w:r w:rsidR="0012457C" w:rsidRPr="00213B12">
              <w:rPr>
                <w:rFonts w:ascii="Arial" w:hAnsi="Arial" w:cs="Arial"/>
                <w:sz w:val="20"/>
                <w:szCs w:val="20"/>
              </w:rPr>
              <w:t xml:space="preserve">a.1 The </w:t>
            </w:r>
            <w:r w:rsidR="00700D40"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  <w:r w:rsidR="0012457C" w:rsidRPr="00213B12">
              <w:rPr>
                <w:rFonts w:ascii="Arial" w:hAnsi="Arial" w:cs="Arial"/>
                <w:sz w:val="20"/>
                <w:szCs w:val="20"/>
              </w:rPr>
              <w:t xml:space="preserve"> elects to </w:t>
            </w:r>
            <w:r w:rsidR="006713FF" w:rsidRPr="00213B12">
              <w:rPr>
                <w:rFonts w:ascii="Arial" w:hAnsi="Arial" w:cs="Arial"/>
                <w:sz w:val="20"/>
                <w:szCs w:val="20"/>
              </w:rPr>
              <w:t>add</w:t>
            </w:r>
            <w:r w:rsidR="0012457C" w:rsidRPr="00213B12">
              <w:rPr>
                <w:rFonts w:ascii="Arial" w:hAnsi="Arial" w:cs="Arial"/>
                <w:sz w:val="20"/>
                <w:szCs w:val="20"/>
              </w:rPr>
              <w:t xml:space="preserve"> another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property</w:t>
            </w:r>
            <w:r w:rsidR="0012457C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130CA57E" w14:textId="5D7058BC" w:rsidR="0012457C" w:rsidRPr="00213B12" w:rsidRDefault="003352E0" w:rsidP="00F66E96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BA7C34"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="006D2E9F" w:rsidRPr="00213B12">
              <w:rPr>
                <w:rFonts w:ascii="Arial" w:hAnsi="Arial" w:cs="Arial"/>
                <w:sz w:val="20"/>
                <w:szCs w:val="20"/>
              </w:rPr>
              <w:t>7</w:t>
            </w:r>
            <w:r w:rsidR="0012457C" w:rsidRPr="00213B12">
              <w:rPr>
                <w:rFonts w:ascii="Arial" w:hAnsi="Arial" w:cs="Arial"/>
                <w:sz w:val="20"/>
                <w:szCs w:val="20"/>
              </w:rPr>
              <w:t xml:space="preserve">a.2 The system </w:t>
            </w:r>
            <w:r w:rsidR="008D53EC" w:rsidRPr="00213B12">
              <w:rPr>
                <w:rFonts w:ascii="Arial" w:hAnsi="Arial" w:cs="Arial"/>
                <w:sz w:val="20"/>
                <w:szCs w:val="20"/>
              </w:rPr>
              <w:t>goes to</w:t>
            </w:r>
            <w:r w:rsidR="0012457C" w:rsidRPr="00213B12">
              <w:rPr>
                <w:rFonts w:ascii="Arial" w:hAnsi="Arial" w:cs="Arial"/>
                <w:sz w:val="20"/>
                <w:szCs w:val="20"/>
              </w:rPr>
              <w:t xml:space="preserve"> step </w:t>
            </w:r>
            <w:r w:rsidR="00F66E96" w:rsidRPr="00213B12">
              <w:rPr>
                <w:rFonts w:ascii="Arial" w:hAnsi="Arial" w:cs="Arial"/>
                <w:sz w:val="20"/>
                <w:szCs w:val="20"/>
              </w:rPr>
              <w:t>3</w:t>
            </w:r>
            <w:r w:rsidR="0012457C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12457C" w:rsidRPr="00213B12" w14:paraId="1E818016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9F0A7FF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OST CONDI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70699B8E" w14:textId="77777777" w:rsidR="0012457C" w:rsidRPr="00213B12" w:rsidRDefault="0012457C" w:rsidP="0012457C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.</w:t>
            </w:r>
          </w:p>
        </w:tc>
      </w:tr>
      <w:tr w:rsidR="00F66E96" w:rsidRPr="00213B12" w14:paraId="599A0226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37E1873F" w14:textId="59B54A25" w:rsidR="00F66E96" w:rsidRPr="00213B12" w:rsidRDefault="00F66E96" w:rsidP="00F66E96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ASSUMP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620E4C82" w14:textId="1AEA4AE1" w:rsidR="00F66E96" w:rsidRPr="00213B12" w:rsidRDefault="00F66E96" w:rsidP="00F66E96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.</w:t>
            </w:r>
          </w:p>
        </w:tc>
      </w:tr>
    </w:tbl>
    <w:p w14:paraId="01ACC6CF" w14:textId="77777777" w:rsidR="0012457C" w:rsidRPr="00213B12" w:rsidRDefault="0012457C" w:rsidP="0012457C">
      <w:pPr>
        <w:pStyle w:val="NoSpacing"/>
        <w:rPr>
          <w:rFonts w:ascii="Arial" w:hAnsi="Arial" w:cs="Arial"/>
          <w:szCs w:val="22"/>
          <w:lang w:val="en-NZ"/>
        </w:rPr>
      </w:pPr>
    </w:p>
    <w:p w14:paraId="5C53B55C" w14:textId="77777777" w:rsidR="0012457C" w:rsidRPr="00213B12" w:rsidRDefault="0012457C" w:rsidP="0012457C">
      <w:r w:rsidRPr="00213B12">
        <w:br w:type="page"/>
      </w:r>
    </w:p>
    <w:p w14:paraId="1261732D" w14:textId="22335CE2" w:rsidR="0012457C" w:rsidRPr="00213B12" w:rsidRDefault="0012457C" w:rsidP="0012457C">
      <w:pPr>
        <w:pStyle w:val="ListParagraph"/>
        <w:numPr>
          <w:ilvl w:val="0"/>
          <w:numId w:val="20"/>
        </w:numPr>
        <w:ind w:left="426" w:hanging="426"/>
        <w:contextualSpacing w:val="0"/>
        <w:rPr>
          <w:rFonts w:ascii="Arial" w:hAnsi="Arial" w:cs="Arial"/>
          <w:sz w:val="24"/>
        </w:rPr>
      </w:pPr>
      <w:r w:rsidRPr="00213B12">
        <w:rPr>
          <w:rFonts w:ascii="Arial" w:hAnsi="Arial" w:cs="Arial"/>
          <w:sz w:val="24"/>
          <w:u w:val="single"/>
        </w:rPr>
        <w:lastRenderedPageBreak/>
        <w:t xml:space="preserve">Update </w:t>
      </w:r>
      <w:r w:rsidR="00A9028B" w:rsidRPr="00213B12">
        <w:rPr>
          <w:rFonts w:ascii="Arial" w:hAnsi="Arial" w:cs="Arial"/>
          <w:sz w:val="24"/>
          <w:u w:val="single"/>
        </w:rPr>
        <w:t>Property</w:t>
      </w:r>
      <w:r w:rsidRPr="00213B12">
        <w:rPr>
          <w:rFonts w:ascii="Arial" w:hAnsi="Arial" w:cs="Arial"/>
          <w:sz w:val="24"/>
          <w:u w:val="single"/>
        </w:rPr>
        <w:t xml:space="preserve"> </w:t>
      </w:r>
      <w:r w:rsidRPr="00213B12">
        <w:rPr>
          <w:rFonts w:ascii="Arial" w:hAnsi="Arial" w:cs="Arial"/>
          <w:sz w:val="24"/>
        </w:rPr>
        <w:t xml:space="preserve">– the screen that the </w:t>
      </w:r>
      <w:r w:rsidR="00700D40" w:rsidRPr="00213B12">
        <w:rPr>
          <w:rFonts w:ascii="Arial" w:hAnsi="Arial" w:cs="Arial"/>
          <w:sz w:val="24"/>
        </w:rPr>
        <w:t>maintenance clerk</w:t>
      </w:r>
      <w:r w:rsidRPr="00213B12">
        <w:rPr>
          <w:rFonts w:ascii="Arial" w:hAnsi="Arial" w:cs="Arial"/>
          <w:sz w:val="24"/>
        </w:rPr>
        <w:t xml:space="preserve"> requires to update </w:t>
      </w:r>
      <w:r w:rsidR="00031785" w:rsidRPr="00213B12">
        <w:rPr>
          <w:rFonts w:ascii="Arial" w:hAnsi="Arial" w:cs="Arial"/>
          <w:sz w:val="24"/>
        </w:rPr>
        <w:t>a</w:t>
      </w:r>
      <w:r w:rsidRPr="00213B12">
        <w:rPr>
          <w:rFonts w:ascii="Arial" w:hAnsi="Arial" w:cs="Arial"/>
          <w:sz w:val="24"/>
        </w:rPr>
        <w:t xml:space="preserve"> </w:t>
      </w:r>
      <w:r w:rsidR="00A9028B" w:rsidRPr="00213B12">
        <w:rPr>
          <w:rFonts w:ascii="Arial" w:hAnsi="Arial" w:cs="Arial"/>
          <w:sz w:val="24"/>
        </w:rPr>
        <w:t>property</w:t>
      </w:r>
      <w:r w:rsidRPr="00213B12">
        <w:rPr>
          <w:rFonts w:ascii="Arial" w:hAnsi="Arial" w:cs="Arial"/>
          <w:sz w:val="24"/>
        </w:rPr>
        <w:t>’s details.</w:t>
      </w:r>
    </w:p>
    <w:p w14:paraId="3F8C4D47" w14:textId="77777777" w:rsidR="0012457C" w:rsidRPr="00213B12" w:rsidRDefault="0012457C" w:rsidP="0012457C">
      <w:pPr>
        <w:pStyle w:val="NoSpacing"/>
        <w:rPr>
          <w:rFonts w:ascii="Arial" w:hAnsi="Arial" w:cs="Arial"/>
          <w:sz w:val="24"/>
          <w:lang w:val="en-NZ"/>
        </w:rPr>
      </w:pPr>
    </w:p>
    <w:tbl>
      <w:tblPr>
        <w:tblW w:w="10207" w:type="dxa"/>
        <w:tblInd w:w="-3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0"/>
        <w:gridCol w:w="2249"/>
        <w:gridCol w:w="4678"/>
      </w:tblGrid>
      <w:tr w:rsidR="0012457C" w:rsidRPr="00213B12" w14:paraId="4A1143B2" w14:textId="77777777" w:rsidTr="0062241D">
        <w:tc>
          <w:tcPr>
            <w:tcW w:w="32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047D8506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 xml:space="preserve">USE CASE NAME:  </w:t>
            </w:r>
          </w:p>
        </w:tc>
        <w:tc>
          <w:tcPr>
            <w:tcW w:w="224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5E64DDB1" w14:textId="1C2A5680" w:rsidR="0012457C" w:rsidRPr="00213B12" w:rsidRDefault="0012457C" w:rsidP="0012457C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Update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Property</w:t>
            </w:r>
          </w:p>
        </w:tc>
        <w:tc>
          <w:tcPr>
            <w:tcW w:w="4678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5E99B713" w14:textId="77777777" w:rsidR="0012457C" w:rsidRPr="00213B12" w:rsidRDefault="0012457C" w:rsidP="0012457C">
            <w:pPr>
              <w:ind w:firstLine="162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>USE CASE TYPE</w:t>
            </w:r>
          </w:p>
        </w:tc>
      </w:tr>
      <w:tr w:rsidR="0012457C" w:rsidRPr="00213B12" w14:paraId="7E9897ED" w14:textId="77777777" w:rsidTr="0062241D">
        <w:tc>
          <w:tcPr>
            <w:tcW w:w="32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135EDDCE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USE CASE ID:</w:t>
            </w:r>
          </w:p>
        </w:tc>
        <w:tc>
          <w:tcPr>
            <w:tcW w:w="224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396FEF05" w14:textId="627680EB" w:rsidR="0012457C" w:rsidRPr="00213B12" w:rsidRDefault="00765FA6" w:rsidP="0012457C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4678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16315BB9" w14:textId="77777777" w:rsidR="0012457C" w:rsidRPr="00213B12" w:rsidRDefault="0012457C" w:rsidP="0012457C">
            <w:pPr>
              <w:pStyle w:val="Header"/>
              <w:tabs>
                <w:tab w:val="left" w:pos="594"/>
                <w:tab w:val="left" w:pos="2412"/>
              </w:tabs>
              <w:ind w:firstLine="162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>Design Requirements</w:t>
            </w: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ab/>
            </w:r>
            <w:r w:rsidRPr="00213B12">
              <w:rPr>
                <w:rFonts w:ascii="Wingdings" w:eastAsia="Wingdings" w:hAnsi="Wingdings" w:cs="Wingdings"/>
                <w:b/>
                <w:bCs/>
                <w:sz w:val="20"/>
                <w:szCs w:val="20"/>
              </w:rPr>
              <w:t>þ</w:t>
            </w:r>
          </w:p>
        </w:tc>
      </w:tr>
      <w:tr w:rsidR="0012457C" w:rsidRPr="00213B12" w14:paraId="3B184592" w14:textId="77777777" w:rsidTr="0062241D">
        <w:tc>
          <w:tcPr>
            <w:tcW w:w="32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3F09697E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IORITY:</w:t>
            </w:r>
          </w:p>
        </w:tc>
        <w:tc>
          <w:tcPr>
            <w:tcW w:w="224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720CD21" w14:textId="77777777" w:rsidR="0012457C" w:rsidRPr="00213B12" w:rsidRDefault="0012457C" w:rsidP="0012457C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High</w:t>
            </w:r>
          </w:p>
        </w:tc>
        <w:tc>
          <w:tcPr>
            <w:tcW w:w="4678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706A5A54" w14:textId="77777777" w:rsidR="0012457C" w:rsidRPr="00213B12" w:rsidRDefault="0012457C" w:rsidP="0012457C">
            <w:pPr>
              <w:pStyle w:val="Heading5"/>
              <w:tabs>
                <w:tab w:val="left" w:pos="2412"/>
                <w:tab w:val="left" w:pos="2862"/>
                <w:tab w:val="left" w:pos="3294"/>
              </w:tabs>
              <w:ind w:firstLine="162"/>
              <w:rPr>
                <w:rFonts w:ascii="Arial" w:hAnsi="Arial" w:cs="Arial"/>
                <w:lang w:val="en-NZ"/>
              </w:rPr>
            </w:pPr>
          </w:p>
        </w:tc>
      </w:tr>
      <w:tr w:rsidR="0012457C" w:rsidRPr="00213B12" w14:paraId="69DFA891" w14:textId="77777777" w:rsidTr="0062241D">
        <w:tc>
          <w:tcPr>
            <w:tcW w:w="32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D31D206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IMARY BUSINESS ACTOR:</w:t>
            </w:r>
          </w:p>
        </w:tc>
        <w:tc>
          <w:tcPr>
            <w:tcW w:w="6927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6B52FDCE" w14:textId="7A669BB4" w:rsidR="0012457C" w:rsidRPr="00213B12" w:rsidRDefault="00700D40" w:rsidP="0012457C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Maintenance</w:t>
            </w:r>
            <w:r w:rsidR="00D73031" w:rsidRPr="00213B12">
              <w:rPr>
                <w:rFonts w:ascii="Arial" w:hAnsi="Arial" w:cs="Arial"/>
                <w:sz w:val="20"/>
                <w:szCs w:val="20"/>
              </w:rPr>
              <w:t xml:space="preserve"> Clerk</w:t>
            </w:r>
          </w:p>
        </w:tc>
      </w:tr>
      <w:tr w:rsidR="0012457C" w:rsidRPr="00213B12" w14:paraId="14C2B342" w14:textId="77777777" w:rsidTr="0062241D">
        <w:tc>
          <w:tcPr>
            <w:tcW w:w="32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332D9E16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DESCRIPTION:</w:t>
            </w:r>
          </w:p>
        </w:tc>
        <w:tc>
          <w:tcPr>
            <w:tcW w:w="6927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781690EC" w14:textId="21873C4B" w:rsidR="0012457C" w:rsidRPr="00213B12" w:rsidRDefault="0012457C" w:rsidP="0012457C">
            <w:pPr>
              <w:pStyle w:val="Header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This </w:t>
            </w:r>
            <w:r w:rsidR="00EC6672" w:rsidRPr="00213B12">
              <w:rPr>
                <w:rFonts w:ascii="Arial" w:hAnsi="Arial" w:cs="Arial"/>
                <w:sz w:val="20"/>
                <w:szCs w:val="20"/>
              </w:rPr>
              <w:t>use case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describes the </w:t>
            </w:r>
            <w:r w:rsidR="00700D40"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updating an existing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property</w:t>
            </w:r>
            <w:r w:rsidR="003352E0" w:rsidRPr="00213B12">
              <w:rPr>
                <w:rFonts w:ascii="Arial" w:hAnsi="Arial" w:cs="Arial"/>
                <w:sz w:val="20"/>
                <w:szCs w:val="20"/>
              </w:rPr>
              <w:t>’s details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12457C" w:rsidRPr="00213B12" w14:paraId="39653377" w14:textId="77777777" w:rsidTr="0062241D">
        <w:tc>
          <w:tcPr>
            <w:tcW w:w="32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0C63B8D5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E-CONDITIONS:</w:t>
            </w:r>
          </w:p>
        </w:tc>
        <w:tc>
          <w:tcPr>
            <w:tcW w:w="6927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8B66C4A" w14:textId="29C3A2FC" w:rsidR="0012457C" w:rsidRPr="00213B12" w:rsidRDefault="0012457C" w:rsidP="0012457C">
            <w:pPr>
              <w:pStyle w:val="Header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The </w:t>
            </w:r>
            <w:r w:rsidR="00700D40"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has logged on to the system.</w:t>
            </w:r>
          </w:p>
        </w:tc>
      </w:tr>
      <w:tr w:rsidR="00F243C0" w:rsidRPr="00213B12" w14:paraId="7518199B" w14:textId="77777777" w:rsidTr="0062241D">
        <w:trPr>
          <w:trHeight w:val="720"/>
        </w:trPr>
        <w:tc>
          <w:tcPr>
            <w:tcW w:w="3280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7D9A2EFE" w14:textId="77777777" w:rsidR="00F243C0" w:rsidRPr="00213B12" w:rsidRDefault="00F243C0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 xml:space="preserve">TYPICAL COURSE </w:t>
            </w:r>
          </w:p>
          <w:p w14:paraId="1F09C8A7" w14:textId="77777777" w:rsidR="00F243C0" w:rsidRPr="00213B12" w:rsidRDefault="00F243C0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OF EVENTS:</w:t>
            </w:r>
          </w:p>
          <w:p w14:paraId="7A743B3C" w14:textId="77777777" w:rsidR="00F243C0" w:rsidRPr="00213B12" w:rsidRDefault="00F243C0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927" w:type="dxa"/>
            <w:gridSpan w:val="2"/>
            <w:vMerge w:val="restart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58117949" w14:textId="3BFF3370" w:rsidR="00F243C0" w:rsidRPr="00213B12" w:rsidRDefault="00F243C0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 The maintenance clerk selects the “Update Property” function.</w:t>
            </w:r>
          </w:p>
          <w:p w14:paraId="3166D58A" w14:textId="6C027132" w:rsidR="00F243C0" w:rsidRPr="00213B12" w:rsidRDefault="00F243C0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2 The system displays the “Update Property” form.</w:t>
            </w:r>
          </w:p>
          <w:p w14:paraId="511AD7D0" w14:textId="63B30222" w:rsidR="00F243C0" w:rsidRPr="00213B12" w:rsidRDefault="00F243C0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3 The system gets all properties</w:t>
            </w:r>
            <w:r w:rsidR="00197F86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0DD627BF" w14:textId="58A1F4ED" w:rsidR="00F243C0" w:rsidRPr="00213B12" w:rsidRDefault="00F243C0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4 The system displays the list of </w:t>
            </w:r>
            <w:r w:rsidR="5FC862C2" w:rsidRPr="00213B12">
              <w:rPr>
                <w:rFonts w:ascii="Arial" w:hAnsi="Arial" w:cs="Arial"/>
                <w:sz w:val="20"/>
                <w:szCs w:val="20"/>
              </w:rPr>
              <w:t>all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properties </w:t>
            </w:r>
            <w:r w:rsidR="00960CA8" w:rsidRPr="00213B12">
              <w:rPr>
                <w:rFonts w:ascii="Arial" w:hAnsi="Arial" w:cs="Arial"/>
                <w:sz w:val="20"/>
                <w:szCs w:val="20"/>
              </w:rPr>
              <w:t xml:space="preserve">in a data grid view: </w:t>
            </w:r>
            <w:r w:rsidRPr="00213B12">
              <w:rPr>
                <w:rFonts w:ascii="Arial" w:hAnsi="Arial" w:cs="Arial"/>
                <w:sz w:val="20"/>
                <w:szCs w:val="20"/>
              </w:rPr>
              <w:t>property id</w:t>
            </w:r>
            <w:r w:rsidR="00332979" w:rsidRPr="00213B12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Pr="00213B12">
              <w:rPr>
                <w:rFonts w:ascii="Arial" w:hAnsi="Arial" w:cs="Arial"/>
                <w:sz w:val="20"/>
                <w:szCs w:val="20"/>
              </w:rPr>
              <w:t>street address</w:t>
            </w:r>
            <w:r w:rsidR="00332979" w:rsidRPr="00213B12">
              <w:rPr>
                <w:rFonts w:ascii="Arial" w:hAnsi="Arial" w:cs="Arial"/>
                <w:sz w:val="20"/>
                <w:szCs w:val="20"/>
              </w:rPr>
              <w:t>, suburb, stat</w:t>
            </w:r>
            <w:r w:rsidR="00322110" w:rsidRPr="00213B12">
              <w:rPr>
                <w:rFonts w:ascii="Arial" w:hAnsi="Arial" w:cs="Arial"/>
                <w:sz w:val="20"/>
                <w:szCs w:val="20"/>
              </w:rPr>
              <w:t>us, year built, and landlord id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6BBF946A" w14:textId="208322B2" w:rsidR="00F243C0" w:rsidRPr="00213B12" w:rsidRDefault="00F243C0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5 The maintenance clerk selects </w:t>
            </w:r>
            <w:r w:rsidR="0070008C" w:rsidRPr="00213B12">
              <w:rPr>
                <w:rFonts w:ascii="Arial" w:hAnsi="Arial" w:cs="Arial"/>
                <w:sz w:val="20"/>
                <w:szCs w:val="20"/>
              </w:rPr>
              <w:t>a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property.</w:t>
            </w:r>
          </w:p>
          <w:p w14:paraId="38051975" w14:textId="613B8049" w:rsidR="00F243C0" w:rsidRPr="00213B12" w:rsidRDefault="00F243C0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6 The system gets the selected property’s details.</w:t>
            </w:r>
          </w:p>
          <w:p w14:paraId="2FAD9208" w14:textId="32031975" w:rsidR="00F243C0" w:rsidRPr="00213B12" w:rsidRDefault="00F243C0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7 The system displays the property’s details</w:t>
            </w:r>
            <w:r w:rsidR="00257774" w:rsidRPr="00213B12">
              <w:rPr>
                <w:rFonts w:ascii="Arial" w:hAnsi="Arial" w:cs="Arial"/>
                <w:sz w:val="20"/>
                <w:szCs w:val="20"/>
              </w:rPr>
              <w:t>:</w:t>
            </w:r>
            <w:r w:rsidR="00172C0B"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213B12">
              <w:rPr>
                <w:rFonts w:ascii="Arial" w:hAnsi="Arial" w:cs="Arial"/>
                <w:sz w:val="20"/>
                <w:szCs w:val="20"/>
              </w:rPr>
              <w:t>property ID, street address, suburb, status, year built, landlord last name, and landlord first name.</w:t>
            </w:r>
          </w:p>
          <w:p w14:paraId="30C8098F" w14:textId="2413678F" w:rsidR="00F243C0" w:rsidRPr="00213B12" w:rsidRDefault="00F243C0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8 The maintenance clerk </w:t>
            </w:r>
            <w:r w:rsidR="001711FE" w:rsidRPr="00213B12">
              <w:rPr>
                <w:rFonts w:ascii="Arial" w:hAnsi="Arial" w:cs="Arial"/>
                <w:sz w:val="20"/>
                <w:szCs w:val="20"/>
              </w:rPr>
              <w:t>modifies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relevant details</w:t>
            </w:r>
            <w:r w:rsidR="00C84EE9" w:rsidRPr="00213B12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213B12">
              <w:rPr>
                <w:rFonts w:ascii="Arial" w:hAnsi="Arial" w:cs="Arial"/>
                <w:sz w:val="20"/>
                <w:szCs w:val="20"/>
              </w:rPr>
              <w:t>street address, suburb, status, and year built only.</w:t>
            </w:r>
          </w:p>
          <w:p w14:paraId="052385D3" w14:textId="640EC41F" w:rsidR="00F243C0" w:rsidRPr="00213B12" w:rsidRDefault="00F243C0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9 The maintenance clerk clicks on the “Update Property” button.</w:t>
            </w:r>
          </w:p>
          <w:p w14:paraId="3ED19F15" w14:textId="1736C516" w:rsidR="00F243C0" w:rsidRPr="00213B12" w:rsidRDefault="00F243C0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10 The system </w:t>
            </w:r>
            <w:r w:rsidR="0033000D" w:rsidRPr="00213B12">
              <w:rPr>
                <w:rFonts w:ascii="Arial" w:hAnsi="Arial" w:cs="Arial"/>
                <w:sz w:val="20"/>
                <w:szCs w:val="20"/>
              </w:rPr>
              <w:t>confirms that all necessary fields are filled in correctly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0AD0C1A6" w14:textId="4C296FE1" w:rsidR="00F243C0" w:rsidRPr="00213B12" w:rsidRDefault="00F243C0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1 The system updates the property’s details</w:t>
            </w:r>
            <w:r w:rsidR="00172C0B" w:rsidRPr="00213B12">
              <w:rPr>
                <w:rFonts w:ascii="Arial" w:hAnsi="Arial" w:cs="Arial"/>
                <w:sz w:val="20"/>
                <w:szCs w:val="20"/>
              </w:rPr>
              <w:t>:</w:t>
            </w:r>
            <w:r w:rsidR="00C94E38"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213B12">
              <w:rPr>
                <w:rFonts w:ascii="Arial" w:hAnsi="Arial" w:cs="Arial"/>
                <w:sz w:val="20"/>
                <w:szCs w:val="20"/>
              </w:rPr>
              <w:t>street address, suburb, status, and year built.</w:t>
            </w:r>
          </w:p>
          <w:p w14:paraId="05A1A8B1" w14:textId="6323BCE8" w:rsidR="00F243C0" w:rsidRPr="00213B12" w:rsidRDefault="00F243C0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2 The system displays the “Property updated successfully” message.</w:t>
            </w:r>
          </w:p>
          <w:p w14:paraId="6D12F582" w14:textId="3910E862" w:rsidR="00197F86" w:rsidRPr="00213B12" w:rsidRDefault="00197F86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3 The maintenance clerk clicks on “OK” in the message box.</w:t>
            </w:r>
          </w:p>
          <w:p w14:paraId="25D1484C" w14:textId="1140FCDD" w:rsidR="00F243C0" w:rsidRPr="00213B12" w:rsidRDefault="00F243C0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49005C" w:rsidRPr="00213B12">
              <w:rPr>
                <w:rFonts w:ascii="Arial" w:hAnsi="Arial" w:cs="Arial"/>
                <w:sz w:val="20"/>
                <w:szCs w:val="20"/>
              </w:rPr>
              <w:t>4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the “Return” button.</w:t>
            </w:r>
          </w:p>
          <w:p w14:paraId="68CF55B6" w14:textId="50374AEF" w:rsidR="00F243C0" w:rsidRPr="00213B12" w:rsidRDefault="00F243C0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49005C" w:rsidRPr="00213B12">
              <w:rPr>
                <w:rFonts w:ascii="Arial" w:hAnsi="Arial" w:cs="Arial"/>
                <w:sz w:val="20"/>
                <w:szCs w:val="20"/>
              </w:rPr>
              <w:t>5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closes the form to end the use case.</w:t>
            </w:r>
          </w:p>
        </w:tc>
      </w:tr>
      <w:tr w:rsidR="0012457C" w:rsidRPr="00213B12" w14:paraId="543F5B1C" w14:textId="77777777" w:rsidTr="0062241D">
        <w:tc>
          <w:tcPr>
            <w:tcW w:w="3280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4F87103E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927" w:type="dxa"/>
            <w:gridSpan w:val="2"/>
            <w:vMerge/>
          </w:tcPr>
          <w:p w14:paraId="0B86FA5C" w14:textId="77777777" w:rsidR="0012457C" w:rsidRPr="00213B12" w:rsidRDefault="0012457C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2457C" w:rsidRPr="00213B12" w14:paraId="5A368724" w14:textId="77777777" w:rsidTr="0062241D">
        <w:tc>
          <w:tcPr>
            <w:tcW w:w="3280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1D972A26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927" w:type="dxa"/>
            <w:gridSpan w:val="2"/>
            <w:vMerge/>
          </w:tcPr>
          <w:p w14:paraId="4B38B9A3" w14:textId="77777777" w:rsidR="0012457C" w:rsidRPr="00213B12" w:rsidRDefault="0012457C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2457C" w:rsidRPr="00213B12" w14:paraId="79D0F5F4" w14:textId="77777777" w:rsidTr="0062241D">
        <w:tc>
          <w:tcPr>
            <w:tcW w:w="3280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78EB639D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927" w:type="dxa"/>
            <w:gridSpan w:val="2"/>
            <w:vMerge/>
          </w:tcPr>
          <w:p w14:paraId="795981AE" w14:textId="77777777" w:rsidR="0012457C" w:rsidRPr="00213B12" w:rsidRDefault="0012457C" w:rsidP="005A5CE4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12457C" w:rsidRPr="00213B12" w14:paraId="74CB366F" w14:textId="77777777" w:rsidTr="0062241D">
        <w:tc>
          <w:tcPr>
            <w:tcW w:w="3280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60789AAF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927" w:type="dxa"/>
            <w:gridSpan w:val="2"/>
            <w:vMerge/>
          </w:tcPr>
          <w:p w14:paraId="0DD30DF5" w14:textId="77777777" w:rsidR="0012457C" w:rsidRPr="00213B12" w:rsidRDefault="0012457C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522E85" w:rsidRPr="00213B12" w14:paraId="658E055C" w14:textId="77777777" w:rsidTr="00522E85">
        <w:trPr>
          <w:trHeight w:val="462"/>
        </w:trPr>
        <w:tc>
          <w:tcPr>
            <w:tcW w:w="3280" w:type="dxa"/>
            <w:vMerge w:val="restart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32F436A3" w14:textId="77777777" w:rsidR="00522E85" w:rsidRPr="00213B12" w:rsidRDefault="00522E85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ALTERNATE COURSES:</w:t>
            </w:r>
          </w:p>
        </w:tc>
        <w:tc>
          <w:tcPr>
            <w:tcW w:w="6927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5A649669" w14:textId="77777777" w:rsidR="00522E85" w:rsidRPr="00213B12" w:rsidRDefault="00522E85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9a.1 The maintenance clerk clicks on the “Return” button.</w:t>
            </w:r>
          </w:p>
          <w:p w14:paraId="16AC282D" w14:textId="5FEB1901" w:rsidR="00522E85" w:rsidRPr="00213B12" w:rsidRDefault="00522E85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9a.2 The system goes to step 15.</w:t>
            </w:r>
          </w:p>
        </w:tc>
      </w:tr>
      <w:tr w:rsidR="00E664C6" w:rsidRPr="00213B12" w14:paraId="265C2724" w14:textId="77777777" w:rsidTr="0062241D">
        <w:tc>
          <w:tcPr>
            <w:tcW w:w="3280" w:type="dxa"/>
            <w:vMerge/>
          </w:tcPr>
          <w:p w14:paraId="133170F0" w14:textId="77777777" w:rsidR="00E664C6" w:rsidRPr="00213B12" w:rsidRDefault="00E664C6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927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6AC675A3" w14:textId="6ABDB29C" w:rsidR="00E664C6" w:rsidRPr="00213B12" w:rsidRDefault="00E664C6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1a.1 The system</w:t>
            </w:r>
            <w:r w:rsidR="0039649B" w:rsidRPr="00213B12">
              <w:rPr>
                <w:rFonts w:ascii="Arial" w:hAnsi="Arial" w:cs="Arial"/>
                <w:sz w:val="20"/>
                <w:szCs w:val="20"/>
              </w:rPr>
              <w:t xml:space="preserve">, having </w:t>
            </w:r>
            <w:r w:rsidRPr="00213B12">
              <w:rPr>
                <w:rFonts w:ascii="Arial" w:hAnsi="Arial" w:cs="Arial"/>
                <w:sz w:val="20"/>
                <w:szCs w:val="20"/>
              </w:rPr>
              <w:t>identified incorrect fields</w:t>
            </w:r>
            <w:r w:rsidR="006476D6" w:rsidRPr="00213B12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Pr="00213B12">
              <w:rPr>
                <w:rFonts w:ascii="Arial" w:hAnsi="Arial" w:cs="Arial"/>
                <w:sz w:val="20"/>
                <w:szCs w:val="20"/>
              </w:rPr>
              <w:t>displays the “Please fill in all fields correctly” message.</w:t>
            </w:r>
          </w:p>
          <w:p w14:paraId="05591FB1" w14:textId="7D801999" w:rsidR="00777EC3" w:rsidRPr="00213B12" w:rsidRDefault="00777EC3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1</w:t>
            </w:r>
            <w:r w:rsidR="00FE31EB" w:rsidRPr="00213B12">
              <w:rPr>
                <w:rFonts w:ascii="Arial" w:hAnsi="Arial" w:cs="Arial"/>
                <w:sz w:val="20"/>
                <w:szCs w:val="20"/>
              </w:rPr>
              <w:t>a.2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“OK” in the message box.</w:t>
            </w:r>
          </w:p>
          <w:p w14:paraId="5A9BCEDF" w14:textId="0785C552" w:rsidR="00E664C6" w:rsidRPr="00213B12" w:rsidRDefault="00E664C6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1a.</w:t>
            </w:r>
            <w:r w:rsidR="00FE31EB" w:rsidRPr="00213B12">
              <w:rPr>
                <w:rFonts w:ascii="Arial" w:hAnsi="Arial" w:cs="Arial"/>
                <w:sz w:val="20"/>
                <w:szCs w:val="20"/>
              </w:rPr>
              <w:t>3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</w:t>
            </w:r>
            <w:r w:rsidR="008D53EC" w:rsidRPr="00213B12">
              <w:rPr>
                <w:rFonts w:ascii="Arial" w:hAnsi="Arial" w:cs="Arial"/>
                <w:sz w:val="20"/>
                <w:szCs w:val="20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tep 8.</w:t>
            </w:r>
          </w:p>
        </w:tc>
      </w:tr>
      <w:tr w:rsidR="00E664C6" w:rsidRPr="00213B12" w14:paraId="779DE930" w14:textId="77777777" w:rsidTr="0062241D">
        <w:tc>
          <w:tcPr>
            <w:tcW w:w="3280" w:type="dxa"/>
            <w:vMerge/>
          </w:tcPr>
          <w:p w14:paraId="385659A9" w14:textId="77777777" w:rsidR="00E664C6" w:rsidRPr="00213B12" w:rsidRDefault="00E664C6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927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63BA6A1B" w14:textId="52CE4A0C" w:rsidR="00E664C6" w:rsidRPr="00213B12" w:rsidRDefault="00E664C6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49005C" w:rsidRPr="00213B12">
              <w:rPr>
                <w:rFonts w:ascii="Arial" w:hAnsi="Arial" w:cs="Arial"/>
                <w:sz w:val="20"/>
                <w:szCs w:val="20"/>
              </w:rPr>
              <w:t>4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a.1 The </w:t>
            </w:r>
            <w:r w:rsidR="00700D40"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elects to update another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property</w:t>
            </w:r>
            <w:r w:rsidR="0049005C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0185731E" w14:textId="4D17E50C" w:rsidR="00E664C6" w:rsidRPr="00213B12" w:rsidRDefault="00E664C6" w:rsidP="005A5CE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49005C" w:rsidRPr="00213B12">
              <w:rPr>
                <w:rFonts w:ascii="Arial" w:hAnsi="Arial" w:cs="Arial"/>
                <w:sz w:val="20"/>
                <w:szCs w:val="20"/>
              </w:rPr>
              <w:t>4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a.2 The system </w:t>
            </w:r>
            <w:r w:rsidR="008D53EC" w:rsidRPr="00213B12">
              <w:rPr>
                <w:rFonts w:ascii="Arial" w:hAnsi="Arial" w:cs="Arial"/>
                <w:sz w:val="20"/>
                <w:szCs w:val="20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tep 3.</w:t>
            </w:r>
          </w:p>
        </w:tc>
      </w:tr>
      <w:tr w:rsidR="0012457C" w:rsidRPr="00213B12" w14:paraId="5A8D1AC3" w14:textId="77777777" w:rsidTr="0062241D">
        <w:tc>
          <w:tcPr>
            <w:tcW w:w="32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007C57D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OST CONDITIONS:</w:t>
            </w:r>
          </w:p>
        </w:tc>
        <w:tc>
          <w:tcPr>
            <w:tcW w:w="6927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452FEC68" w14:textId="77777777" w:rsidR="0012457C" w:rsidRPr="00213B12" w:rsidRDefault="0012457C" w:rsidP="0012457C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.</w:t>
            </w:r>
          </w:p>
        </w:tc>
      </w:tr>
      <w:tr w:rsidR="0012457C" w:rsidRPr="00213B12" w14:paraId="4D0D1855" w14:textId="77777777" w:rsidTr="0062241D">
        <w:tc>
          <w:tcPr>
            <w:tcW w:w="3280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72488F2B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ASSUMPTIONS:</w:t>
            </w:r>
          </w:p>
        </w:tc>
        <w:tc>
          <w:tcPr>
            <w:tcW w:w="6927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64A946C6" w14:textId="77777777" w:rsidR="0012457C" w:rsidRPr="00213B12" w:rsidRDefault="0012457C" w:rsidP="0012457C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.</w:t>
            </w:r>
          </w:p>
        </w:tc>
      </w:tr>
    </w:tbl>
    <w:p w14:paraId="0A6B5F21" w14:textId="77777777" w:rsidR="0012457C" w:rsidRPr="00213B12" w:rsidRDefault="0012457C" w:rsidP="0012457C">
      <w:pPr>
        <w:pStyle w:val="NoSpacing"/>
        <w:rPr>
          <w:rFonts w:ascii="Arial" w:hAnsi="Arial" w:cs="Arial"/>
          <w:szCs w:val="22"/>
          <w:lang w:val="en-NZ"/>
        </w:rPr>
      </w:pPr>
    </w:p>
    <w:p w14:paraId="542D3E31" w14:textId="77777777" w:rsidR="0012457C" w:rsidRPr="00213B12" w:rsidRDefault="0012457C" w:rsidP="0012457C">
      <w:r w:rsidRPr="00213B12">
        <w:br w:type="page"/>
      </w:r>
    </w:p>
    <w:p w14:paraId="66B7C965" w14:textId="277F0825" w:rsidR="0012457C" w:rsidRPr="00213B12" w:rsidRDefault="0012457C" w:rsidP="0012457C">
      <w:pPr>
        <w:pStyle w:val="ListParagraph"/>
        <w:numPr>
          <w:ilvl w:val="0"/>
          <w:numId w:val="20"/>
        </w:numPr>
        <w:ind w:left="426" w:hanging="426"/>
        <w:contextualSpacing w:val="0"/>
        <w:rPr>
          <w:rFonts w:ascii="Arial" w:hAnsi="Arial" w:cs="Arial"/>
          <w:sz w:val="24"/>
        </w:rPr>
      </w:pPr>
      <w:r w:rsidRPr="00213B12">
        <w:rPr>
          <w:rFonts w:ascii="Arial" w:hAnsi="Arial" w:cs="Arial"/>
          <w:sz w:val="24"/>
          <w:u w:val="single"/>
        </w:rPr>
        <w:lastRenderedPageBreak/>
        <w:t xml:space="preserve">Delete </w:t>
      </w:r>
      <w:r w:rsidR="00A9028B" w:rsidRPr="00213B12">
        <w:rPr>
          <w:rFonts w:ascii="Arial" w:hAnsi="Arial" w:cs="Arial"/>
          <w:sz w:val="24"/>
          <w:u w:val="single"/>
        </w:rPr>
        <w:t>Property</w:t>
      </w:r>
      <w:r w:rsidRPr="00213B12">
        <w:rPr>
          <w:rFonts w:ascii="Arial" w:hAnsi="Arial" w:cs="Arial"/>
          <w:sz w:val="24"/>
          <w:u w:val="single"/>
        </w:rPr>
        <w:t xml:space="preserve"> </w:t>
      </w:r>
      <w:r w:rsidRPr="00213B12">
        <w:rPr>
          <w:rFonts w:ascii="Arial" w:hAnsi="Arial" w:cs="Arial"/>
          <w:sz w:val="24"/>
        </w:rPr>
        <w:t xml:space="preserve">– the screen that the </w:t>
      </w:r>
      <w:r w:rsidR="00700D40" w:rsidRPr="00213B12">
        <w:rPr>
          <w:rFonts w:ascii="Arial" w:hAnsi="Arial" w:cs="Arial"/>
          <w:sz w:val="24"/>
        </w:rPr>
        <w:t>maintenance clerk</w:t>
      </w:r>
      <w:r w:rsidRPr="00213B12">
        <w:rPr>
          <w:rFonts w:ascii="Arial" w:hAnsi="Arial" w:cs="Arial"/>
          <w:sz w:val="24"/>
        </w:rPr>
        <w:t xml:space="preserve"> requires to delete </w:t>
      </w:r>
      <w:r w:rsidR="00031785" w:rsidRPr="00213B12">
        <w:rPr>
          <w:rFonts w:ascii="Arial" w:hAnsi="Arial" w:cs="Arial"/>
          <w:sz w:val="24"/>
        </w:rPr>
        <w:t>a</w:t>
      </w:r>
      <w:r w:rsidRPr="00213B12">
        <w:rPr>
          <w:rFonts w:ascii="Arial" w:hAnsi="Arial" w:cs="Arial"/>
          <w:sz w:val="24"/>
        </w:rPr>
        <w:t xml:space="preserve"> </w:t>
      </w:r>
      <w:r w:rsidR="00A9028B" w:rsidRPr="00213B12">
        <w:rPr>
          <w:rFonts w:ascii="Arial" w:hAnsi="Arial" w:cs="Arial"/>
          <w:sz w:val="24"/>
        </w:rPr>
        <w:t>property</w:t>
      </w:r>
      <w:r w:rsidRPr="00213B12">
        <w:rPr>
          <w:rFonts w:ascii="Arial" w:hAnsi="Arial" w:cs="Arial"/>
          <w:sz w:val="24"/>
        </w:rPr>
        <w:t>.</w:t>
      </w:r>
    </w:p>
    <w:p w14:paraId="33B6219A" w14:textId="77777777" w:rsidR="0012457C" w:rsidRPr="00213B12" w:rsidRDefault="0012457C" w:rsidP="0012457C">
      <w:pPr>
        <w:pStyle w:val="NoSpacing"/>
        <w:rPr>
          <w:rFonts w:ascii="Arial" w:hAnsi="Arial" w:cs="Arial"/>
          <w:sz w:val="24"/>
          <w:lang w:val="en-NZ"/>
        </w:rPr>
      </w:pPr>
    </w:p>
    <w:tbl>
      <w:tblPr>
        <w:tblW w:w="10207" w:type="dxa"/>
        <w:tblInd w:w="-3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03"/>
        <w:gridCol w:w="2126"/>
        <w:gridCol w:w="4678"/>
      </w:tblGrid>
      <w:tr w:rsidR="0012457C" w:rsidRPr="00213B12" w14:paraId="5C74389A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6D33D8B9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 xml:space="preserve">USE CASE NAME:  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790E31DB" w14:textId="1FBCB5A7" w:rsidR="0012457C" w:rsidRPr="00213B12" w:rsidRDefault="0012457C" w:rsidP="0012457C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Delete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Property</w:t>
            </w:r>
          </w:p>
        </w:tc>
        <w:tc>
          <w:tcPr>
            <w:tcW w:w="4678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309B9A1E" w14:textId="77777777" w:rsidR="0012457C" w:rsidRPr="00213B12" w:rsidRDefault="0012457C" w:rsidP="0012457C">
            <w:pPr>
              <w:ind w:firstLine="162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>USE CASE TYPE</w:t>
            </w:r>
          </w:p>
        </w:tc>
      </w:tr>
      <w:tr w:rsidR="0012457C" w:rsidRPr="00213B12" w14:paraId="0F6EA6A7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71AC65A0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USE CASE ID: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7DC3AAB9" w14:textId="6AFD2661" w:rsidR="0012457C" w:rsidRPr="00213B12" w:rsidRDefault="00765FA6" w:rsidP="0012457C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4678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5679884C" w14:textId="77777777" w:rsidR="0012457C" w:rsidRPr="00213B12" w:rsidRDefault="0012457C" w:rsidP="0012457C">
            <w:pPr>
              <w:pStyle w:val="Header"/>
              <w:tabs>
                <w:tab w:val="left" w:pos="594"/>
                <w:tab w:val="left" w:pos="2412"/>
              </w:tabs>
              <w:ind w:firstLine="162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>Design Requirements</w:t>
            </w: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ab/>
            </w:r>
            <w:r w:rsidRPr="00213B12">
              <w:rPr>
                <w:rFonts w:ascii="Wingdings" w:eastAsia="Wingdings" w:hAnsi="Wingdings" w:cs="Wingdings"/>
                <w:b/>
                <w:bCs/>
                <w:sz w:val="20"/>
                <w:szCs w:val="20"/>
              </w:rPr>
              <w:t>þ</w:t>
            </w:r>
          </w:p>
        </w:tc>
      </w:tr>
      <w:tr w:rsidR="0012457C" w:rsidRPr="00213B12" w14:paraId="58281C7D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22FBFC62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IORITY: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380DF96B" w14:textId="77777777" w:rsidR="0012457C" w:rsidRPr="00213B12" w:rsidRDefault="0012457C" w:rsidP="0012457C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High</w:t>
            </w:r>
          </w:p>
        </w:tc>
        <w:tc>
          <w:tcPr>
            <w:tcW w:w="4678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0B265218" w14:textId="77777777" w:rsidR="0012457C" w:rsidRPr="00213B12" w:rsidRDefault="0012457C" w:rsidP="0012457C">
            <w:pPr>
              <w:pStyle w:val="Heading5"/>
              <w:tabs>
                <w:tab w:val="left" w:pos="2412"/>
                <w:tab w:val="left" w:pos="2862"/>
                <w:tab w:val="left" w:pos="3294"/>
              </w:tabs>
              <w:ind w:firstLine="162"/>
              <w:rPr>
                <w:rFonts w:ascii="Arial" w:hAnsi="Arial" w:cs="Arial"/>
                <w:lang w:val="en-NZ"/>
              </w:rPr>
            </w:pPr>
          </w:p>
        </w:tc>
      </w:tr>
      <w:tr w:rsidR="0012457C" w:rsidRPr="00213B12" w14:paraId="188D0B9D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15D9C2FA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IMARY BUSINESS ACTOR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5E19A2F2" w14:textId="66059354" w:rsidR="0012457C" w:rsidRPr="00213B12" w:rsidRDefault="00700D40" w:rsidP="0012457C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Maintenance</w:t>
            </w:r>
            <w:r w:rsidR="00D73031" w:rsidRPr="00213B12">
              <w:rPr>
                <w:rFonts w:ascii="Arial" w:hAnsi="Arial" w:cs="Arial"/>
                <w:sz w:val="20"/>
                <w:szCs w:val="20"/>
              </w:rPr>
              <w:t xml:space="preserve"> Clerk</w:t>
            </w:r>
          </w:p>
        </w:tc>
      </w:tr>
      <w:tr w:rsidR="0012457C" w:rsidRPr="00213B12" w14:paraId="7B82FD51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303DEADE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DESCRIPTION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5268048A" w14:textId="1CC9B26D" w:rsidR="0012457C" w:rsidRPr="00213B12" w:rsidRDefault="0012457C" w:rsidP="003352E0">
            <w:pPr>
              <w:pStyle w:val="Header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This </w:t>
            </w:r>
            <w:r w:rsidR="00EC6672" w:rsidRPr="00213B12">
              <w:rPr>
                <w:rFonts w:ascii="Arial" w:hAnsi="Arial" w:cs="Arial"/>
                <w:sz w:val="20"/>
                <w:szCs w:val="20"/>
              </w:rPr>
              <w:t>use case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describes the </w:t>
            </w:r>
            <w:r w:rsidR="00700D40"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deleting </w:t>
            </w:r>
            <w:r w:rsidR="003352E0" w:rsidRPr="00213B12">
              <w:rPr>
                <w:rFonts w:ascii="Arial" w:hAnsi="Arial" w:cs="Arial"/>
                <w:sz w:val="20"/>
                <w:szCs w:val="20"/>
              </w:rPr>
              <w:t xml:space="preserve">the details of 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an existing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property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B44D2E" w:rsidRPr="00213B12">
              <w:rPr>
                <w:rFonts w:ascii="Arial" w:hAnsi="Arial" w:cs="Arial"/>
                <w:sz w:val="20"/>
                <w:szCs w:val="20"/>
              </w:rPr>
              <w:t>that</w:t>
            </w:r>
            <w:r w:rsidR="003352E0"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is no longer </w:t>
            </w:r>
            <w:r w:rsidR="00B44D2E" w:rsidRPr="00213B12">
              <w:rPr>
                <w:rFonts w:ascii="Arial" w:hAnsi="Arial" w:cs="Arial"/>
                <w:sz w:val="20"/>
                <w:szCs w:val="20"/>
              </w:rPr>
              <w:t>required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12457C" w:rsidRPr="00213B12" w14:paraId="2A2F5331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6B3D0ECC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E-CONDI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206DAA69" w14:textId="06136B9A" w:rsidR="0012457C" w:rsidRPr="00213B12" w:rsidRDefault="0012457C" w:rsidP="0012457C">
            <w:pPr>
              <w:pStyle w:val="Header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The </w:t>
            </w:r>
            <w:r w:rsidR="00700D40"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has logged on to the system.</w:t>
            </w:r>
          </w:p>
        </w:tc>
      </w:tr>
      <w:tr w:rsidR="0012457C" w:rsidRPr="00213B12" w14:paraId="61609F26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7497387E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 xml:space="preserve">TYPICAL COURSE </w:t>
            </w:r>
          </w:p>
        </w:tc>
        <w:tc>
          <w:tcPr>
            <w:tcW w:w="6804" w:type="dxa"/>
            <w:gridSpan w:val="2"/>
            <w:vMerge w:val="restart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685F34BB" w14:textId="5B4793EE" w:rsidR="0012457C" w:rsidRPr="00213B12" w:rsidRDefault="0012457C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1 The </w:t>
            </w:r>
            <w:r w:rsidR="00700D40"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elects the “Delete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Property</w:t>
            </w:r>
            <w:r w:rsidRPr="00213B12">
              <w:rPr>
                <w:rFonts w:ascii="Arial" w:hAnsi="Arial" w:cs="Arial"/>
                <w:sz w:val="20"/>
                <w:szCs w:val="20"/>
              </w:rPr>
              <w:t>” function.</w:t>
            </w:r>
          </w:p>
          <w:p w14:paraId="2776C69F" w14:textId="5E77213D" w:rsidR="0012457C" w:rsidRPr="00213B12" w:rsidRDefault="0012457C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2 The system displays the “Delete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Property</w:t>
            </w:r>
            <w:r w:rsidRPr="00213B12">
              <w:rPr>
                <w:rFonts w:ascii="Arial" w:hAnsi="Arial" w:cs="Arial"/>
                <w:sz w:val="20"/>
                <w:szCs w:val="20"/>
              </w:rPr>
              <w:t>” form.</w:t>
            </w:r>
          </w:p>
          <w:p w14:paraId="12AE8FB1" w14:textId="2039C95D" w:rsidR="0012457C" w:rsidRPr="00213B12" w:rsidRDefault="0012457C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3 The system gets </w:t>
            </w:r>
            <w:r w:rsidR="1DF4624B" w:rsidRPr="00213B12">
              <w:rPr>
                <w:rFonts w:ascii="Arial" w:hAnsi="Arial" w:cs="Arial"/>
                <w:sz w:val="20"/>
                <w:szCs w:val="20"/>
              </w:rPr>
              <w:t>all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6C34A0" w:rsidRPr="00213B12">
              <w:rPr>
                <w:rFonts w:ascii="Arial" w:hAnsi="Arial" w:cs="Arial"/>
                <w:sz w:val="20"/>
                <w:szCs w:val="20"/>
              </w:rPr>
              <w:t>properties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DCB292E" w14:textId="707F1D20" w:rsidR="0012457C" w:rsidRPr="00213B12" w:rsidRDefault="0012457C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4 The system displays the list of </w:t>
            </w:r>
            <w:r w:rsidR="006C34A0" w:rsidRPr="00213B12">
              <w:rPr>
                <w:rFonts w:ascii="Arial" w:hAnsi="Arial" w:cs="Arial"/>
                <w:sz w:val="20"/>
                <w:szCs w:val="20"/>
              </w:rPr>
              <w:t>properties</w:t>
            </w:r>
            <w:r w:rsidR="00381DB0"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D03D6A" w:rsidRPr="00213B12">
              <w:rPr>
                <w:rFonts w:ascii="Arial" w:hAnsi="Arial" w:cs="Arial"/>
                <w:sz w:val="20"/>
                <w:szCs w:val="20"/>
              </w:rPr>
              <w:t>in a data grid view</w:t>
            </w:r>
            <w:r w:rsidR="00642B8B" w:rsidRPr="00213B12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="005A5CE4" w:rsidRPr="00213B12">
              <w:rPr>
                <w:rFonts w:ascii="Arial" w:hAnsi="Arial" w:cs="Arial"/>
                <w:sz w:val="20"/>
                <w:szCs w:val="20"/>
              </w:rPr>
              <w:t>property id, street address, suburb, status, year built, and landlord id.</w:t>
            </w:r>
          </w:p>
          <w:p w14:paraId="05F7A62D" w14:textId="32AC2FC0" w:rsidR="0012457C" w:rsidRPr="00213B12" w:rsidRDefault="0012457C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5 The </w:t>
            </w:r>
            <w:r w:rsidR="00700D40"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elects</w:t>
            </w:r>
            <w:r w:rsidR="00642B8B" w:rsidRPr="00213B12">
              <w:rPr>
                <w:rFonts w:ascii="Arial" w:hAnsi="Arial" w:cs="Arial"/>
                <w:sz w:val="20"/>
                <w:szCs w:val="20"/>
              </w:rPr>
              <w:t xml:space="preserve"> a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property</w:t>
            </w:r>
            <w:r w:rsidR="002A5289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379501BD" w14:textId="722FEC03" w:rsidR="005D60A3" w:rsidRPr="00213B12" w:rsidRDefault="005D60A3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6 The system gets the </w:t>
            </w:r>
            <w:r w:rsidR="00421652" w:rsidRPr="00213B12">
              <w:rPr>
                <w:rFonts w:ascii="Arial" w:hAnsi="Arial" w:cs="Arial"/>
                <w:sz w:val="20"/>
                <w:szCs w:val="20"/>
              </w:rPr>
              <w:t xml:space="preserve">selected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property</w:t>
            </w:r>
            <w:r w:rsidR="00421652" w:rsidRPr="00213B12">
              <w:rPr>
                <w:rFonts w:ascii="Arial" w:hAnsi="Arial" w:cs="Arial"/>
                <w:sz w:val="20"/>
                <w:szCs w:val="20"/>
              </w:rPr>
              <w:t xml:space="preserve">’s </w:t>
            </w:r>
            <w:r w:rsidRPr="00213B12">
              <w:rPr>
                <w:rFonts w:ascii="Arial" w:hAnsi="Arial" w:cs="Arial"/>
                <w:sz w:val="20"/>
                <w:szCs w:val="20"/>
              </w:rPr>
              <w:t>details</w:t>
            </w:r>
            <w:r w:rsidR="00421652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08AEC55F" w14:textId="5F2CA499" w:rsidR="0012457C" w:rsidRPr="00213B12" w:rsidRDefault="0012457C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421652" w:rsidRPr="00213B12">
              <w:rPr>
                <w:rFonts w:ascii="Arial" w:hAnsi="Arial" w:cs="Arial"/>
                <w:sz w:val="20"/>
                <w:szCs w:val="20"/>
              </w:rPr>
              <w:t>7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displays the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property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’s details </w:t>
            </w:r>
            <w:r w:rsidR="00B149DC" w:rsidRPr="00213B12">
              <w:rPr>
                <w:rFonts w:ascii="Arial" w:hAnsi="Arial" w:cs="Arial"/>
                <w:sz w:val="20"/>
                <w:szCs w:val="20"/>
              </w:rPr>
              <w:t xml:space="preserve">in read-only text boxes: 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property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id, </w:t>
            </w:r>
            <w:r w:rsidR="000505C8" w:rsidRPr="00213B12">
              <w:rPr>
                <w:rFonts w:ascii="Arial" w:hAnsi="Arial" w:cs="Arial"/>
                <w:sz w:val="20"/>
                <w:szCs w:val="20"/>
              </w:rPr>
              <w:t>street address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000505C8" w:rsidRPr="00213B12">
              <w:rPr>
                <w:rFonts w:ascii="Arial" w:hAnsi="Arial" w:cs="Arial"/>
                <w:sz w:val="20"/>
                <w:szCs w:val="20"/>
              </w:rPr>
              <w:t>year built</w:t>
            </w:r>
            <w:r w:rsidR="00421652" w:rsidRPr="00213B12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0024173A" w:rsidRPr="00213B12">
              <w:rPr>
                <w:rFonts w:ascii="Arial" w:hAnsi="Arial" w:cs="Arial"/>
                <w:sz w:val="20"/>
                <w:szCs w:val="20"/>
              </w:rPr>
              <w:t>landlord</w:t>
            </w:r>
            <w:r w:rsidR="00421652" w:rsidRPr="00213B12">
              <w:rPr>
                <w:rFonts w:ascii="Arial" w:hAnsi="Arial" w:cs="Arial"/>
                <w:sz w:val="20"/>
                <w:szCs w:val="20"/>
              </w:rPr>
              <w:t xml:space="preserve"> last name, and </w:t>
            </w:r>
            <w:r w:rsidR="0024173A" w:rsidRPr="00213B12">
              <w:rPr>
                <w:rFonts w:ascii="Arial" w:hAnsi="Arial" w:cs="Arial"/>
                <w:sz w:val="20"/>
                <w:szCs w:val="20"/>
              </w:rPr>
              <w:t>landlord</w:t>
            </w:r>
            <w:r w:rsidR="00421652"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213B12">
              <w:rPr>
                <w:rFonts w:ascii="Arial" w:hAnsi="Arial" w:cs="Arial"/>
                <w:sz w:val="20"/>
                <w:szCs w:val="20"/>
              </w:rPr>
              <w:t>first name.</w:t>
            </w:r>
          </w:p>
          <w:p w14:paraId="33D689C1" w14:textId="765301C3" w:rsidR="0012457C" w:rsidRPr="00213B12" w:rsidRDefault="0012457C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421652" w:rsidRPr="00213B12">
              <w:rPr>
                <w:rFonts w:ascii="Arial" w:hAnsi="Arial" w:cs="Arial"/>
                <w:sz w:val="20"/>
                <w:szCs w:val="20"/>
              </w:rPr>
              <w:t>8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</w:t>
            </w:r>
            <w:r w:rsidR="00700D40"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clicks on the “Delete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Property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” </w:t>
            </w:r>
            <w:r w:rsidR="00421652" w:rsidRPr="00213B12">
              <w:rPr>
                <w:rFonts w:ascii="Arial" w:hAnsi="Arial" w:cs="Arial"/>
                <w:sz w:val="20"/>
                <w:szCs w:val="20"/>
              </w:rPr>
              <w:t>button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B9744EA" w14:textId="6C5C393B" w:rsidR="00B10565" w:rsidRPr="00213B12" w:rsidRDefault="00B10565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9 The system c</w:t>
            </w:r>
            <w:r w:rsidR="00EC50FF" w:rsidRPr="00213B12">
              <w:rPr>
                <w:rFonts w:ascii="Arial" w:hAnsi="Arial" w:cs="Arial"/>
                <w:sz w:val="20"/>
                <w:szCs w:val="20"/>
              </w:rPr>
              <w:t>onfirms</w:t>
            </w:r>
            <w:r w:rsidR="00141D23" w:rsidRPr="00213B12">
              <w:rPr>
                <w:rFonts w:ascii="Arial" w:hAnsi="Arial" w:cs="Arial"/>
                <w:sz w:val="20"/>
                <w:szCs w:val="20"/>
              </w:rPr>
              <w:t xml:space="preserve"> that 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the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property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is</w:t>
            </w:r>
            <w:r w:rsidR="00141D23" w:rsidRPr="00213B12">
              <w:rPr>
                <w:rFonts w:ascii="Arial" w:hAnsi="Arial" w:cs="Arial"/>
                <w:sz w:val="20"/>
                <w:szCs w:val="20"/>
              </w:rPr>
              <w:t xml:space="preserve"> not 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associated with any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job</w:t>
            </w:r>
            <w:r w:rsidRPr="00213B12">
              <w:rPr>
                <w:rFonts w:ascii="Arial" w:hAnsi="Arial" w:cs="Arial"/>
                <w:sz w:val="20"/>
                <w:szCs w:val="20"/>
              </w:rPr>
              <w:t>s</w:t>
            </w:r>
            <w:r w:rsidR="00F47C0A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7FC6FE1D" w14:textId="0DBADC8F" w:rsidR="00D51439" w:rsidRPr="00213B12" w:rsidRDefault="0012457C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B10565" w:rsidRPr="00213B12">
              <w:rPr>
                <w:rFonts w:ascii="Arial" w:hAnsi="Arial" w:cs="Arial"/>
                <w:sz w:val="20"/>
                <w:szCs w:val="20"/>
              </w:rPr>
              <w:t>10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73B26" w:rsidRPr="00213B12">
              <w:rPr>
                <w:rFonts w:ascii="Arial" w:hAnsi="Arial" w:cs="Arial"/>
                <w:sz w:val="20"/>
                <w:szCs w:val="20"/>
              </w:rPr>
              <w:t xml:space="preserve">The system displays the “Are you sure you want to </w:t>
            </w:r>
            <w:r w:rsidR="000E22E2" w:rsidRPr="00213B12">
              <w:rPr>
                <w:rFonts w:ascii="Arial" w:hAnsi="Arial" w:cs="Arial"/>
                <w:sz w:val="20"/>
                <w:szCs w:val="20"/>
              </w:rPr>
              <w:t>delete</w:t>
            </w:r>
            <w:r w:rsidR="00A73B26" w:rsidRPr="00213B12">
              <w:rPr>
                <w:rFonts w:ascii="Arial" w:hAnsi="Arial" w:cs="Arial"/>
                <w:sz w:val="20"/>
                <w:szCs w:val="20"/>
              </w:rPr>
              <w:t xml:space="preserve"> this property</w:t>
            </w:r>
            <w:r w:rsidR="000E22E2" w:rsidRPr="00213B12">
              <w:rPr>
                <w:rFonts w:ascii="Arial" w:hAnsi="Arial" w:cs="Arial"/>
                <w:sz w:val="20"/>
                <w:szCs w:val="20"/>
              </w:rPr>
              <w:t>?</w:t>
            </w:r>
            <w:r w:rsidR="00A73B26" w:rsidRPr="00213B12">
              <w:rPr>
                <w:rFonts w:ascii="Arial" w:hAnsi="Arial" w:cs="Arial"/>
                <w:sz w:val="20"/>
                <w:szCs w:val="20"/>
              </w:rPr>
              <w:t>” message.</w:t>
            </w:r>
          </w:p>
          <w:p w14:paraId="621D66B6" w14:textId="77777777" w:rsidR="00187C1E" w:rsidRPr="00213B12" w:rsidRDefault="00D51439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</w:t>
            </w:r>
            <w:r w:rsidR="000E22E2" w:rsidRPr="00213B12">
              <w:rPr>
                <w:rFonts w:ascii="Arial" w:hAnsi="Arial" w:cs="Arial"/>
                <w:sz w:val="20"/>
                <w:szCs w:val="20"/>
              </w:rPr>
              <w:t xml:space="preserve"> 1</w:t>
            </w:r>
            <w:r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="0012457C" w:rsidRPr="00213B12">
              <w:rPr>
                <w:rFonts w:ascii="Arial" w:hAnsi="Arial" w:cs="Arial"/>
                <w:sz w:val="20"/>
                <w:szCs w:val="20"/>
              </w:rPr>
              <w:t xml:space="preserve">The </w:t>
            </w:r>
            <w:r w:rsidR="000E22E2" w:rsidRPr="00213B12">
              <w:rPr>
                <w:rFonts w:ascii="Arial" w:hAnsi="Arial" w:cs="Arial"/>
                <w:sz w:val="20"/>
                <w:szCs w:val="20"/>
              </w:rPr>
              <w:t xml:space="preserve">maintenance clerk </w:t>
            </w:r>
            <w:r w:rsidR="00187C1E" w:rsidRPr="00213B12">
              <w:rPr>
                <w:rFonts w:ascii="Arial" w:hAnsi="Arial" w:cs="Arial"/>
                <w:sz w:val="20"/>
                <w:szCs w:val="20"/>
              </w:rPr>
              <w:t>clicks on “OK” in the message box</w:t>
            </w:r>
          </w:p>
          <w:p w14:paraId="486F8C73" w14:textId="5B81ABF5" w:rsidR="0012457C" w:rsidRPr="00213B12" w:rsidRDefault="00187C1E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2 The sy</w:t>
            </w:r>
            <w:r w:rsidR="0012457C" w:rsidRPr="00213B12">
              <w:rPr>
                <w:rFonts w:ascii="Arial" w:hAnsi="Arial" w:cs="Arial"/>
                <w:sz w:val="20"/>
                <w:szCs w:val="20"/>
              </w:rPr>
              <w:t xml:space="preserve">stem deletes the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property</w:t>
            </w:r>
            <w:r w:rsidR="00B2662C" w:rsidRPr="00213B12">
              <w:rPr>
                <w:rFonts w:ascii="Arial" w:hAnsi="Arial" w:cs="Arial"/>
                <w:sz w:val="20"/>
                <w:szCs w:val="20"/>
              </w:rPr>
              <w:t>’s details</w:t>
            </w:r>
            <w:r w:rsidR="0012457C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7A6C01B9" w14:textId="0573AB68" w:rsidR="0012457C" w:rsidRPr="00213B12" w:rsidRDefault="0012457C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421652"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="00B2662C" w:rsidRPr="00213B12">
              <w:rPr>
                <w:rFonts w:ascii="Arial" w:hAnsi="Arial" w:cs="Arial"/>
                <w:sz w:val="20"/>
                <w:szCs w:val="20"/>
              </w:rPr>
              <w:t>3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displays the “</w:t>
            </w:r>
            <w:r w:rsidR="004E2A90" w:rsidRPr="00213B12">
              <w:rPr>
                <w:rFonts w:ascii="Arial" w:hAnsi="Arial" w:cs="Arial"/>
                <w:sz w:val="20"/>
                <w:szCs w:val="20"/>
              </w:rPr>
              <w:t>P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roperty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deleted successfully”</w:t>
            </w:r>
            <w:r w:rsidR="00F66E96" w:rsidRPr="00213B12">
              <w:rPr>
                <w:rFonts w:ascii="Arial" w:hAnsi="Arial" w:cs="Arial"/>
                <w:sz w:val="20"/>
                <w:szCs w:val="20"/>
              </w:rPr>
              <w:t xml:space="preserve"> message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2BFD375D" w14:textId="3B689E1F" w:rsidR="004E2A90" w:rsidRPr="00213B12" w:rsidRDefault="004E2A90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8F258E" w:rsidRPr="00213B12">
              <w:rPr>
                <w:rFonts w:ascii="Arial" w:hAnsi="Arial" w:cs="Arial"/>
                <w:sz w:val="20"/>
                <w:szCs w:val="20"/>
              </w:rPr>
              <w:t>4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“OK” in the message box.</w:t>
            </w:r>
          </w:p>
          <w:p w14:paraId="3D5B5E97" w14:textId="4DB0E0E0" w:rsidR="00656ACE" w:rsidRPr="00213B12" w:rsidRDefault="00656ACE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8F258E" w:rsidRPr="00213B12">
              <w:rPr>
                <w:rFonts w:ascii="Arial" w:hAnsi="Arial" w:cs="Arial"/>
                <w:sz w:val="20"/>
                <w:szCs w:val="20"/>
              </w:rPr>
              <w:t>5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clears the property id, street address, year built, landlord last name, and landlord first name fields.</w:t>
            </w:r>
          </w:p>
          <w:p w14:paraId="1C8B1045" w14:textId="5DCD0B17" w:rsidR="0012457C" w:rsidRPr="00213B12" w:rsidRDefault="0012457C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94490D" w:rsidRPr="00213B12">
              <w:rPr>
                <w:rFonts w:ascii="Arial" w:hAnsi="Arial" w:cs="Arial"/>
                <w:sz w:val="20"/>
                <w:szCs w:val="20"/>
              </w:rPr>
              <w:t>6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</w:t>
            </w:r>
            <w:r w:rsidR="00700D40"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clicks on the “Return” button.</w:t>
            </w:r>
          </w:p>
          <w:p w14:paraId="1DFBD680" w14:textId="18D19E6A" w:rsidR="0012457C" w:rsidRPr="00213B12" w:rsidRDefault="0012457C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94490D" w:rsidRPr="00213B12">
              <w:rPr>
                <w:rFonts w:ascii="Arial" w:hAnsi="Arial" w:cs="Arial"/>
                <w:sz w:val="20"/>
                <w:szCs w:val="20"/>
              </w:rPr>
              <w:t>7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closes the form to end the </w:t>
            </w:r>
            <w:r w:rsidR="00EC6672" w:rsidRPr="00213B12">
              <w:rPr>
                <w:rFonts w:ascii="Arial" w:hAnsi="Arial" w:cs="Arial"/>
                <w:sz w:val="20"/>
                <w:szCs w:val="20"/>
              </w:rPr>
              <w:t>use case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12457C" w:rsidRPr="00213B12" w14:paraId="23EB3EBE" w14:textId="77777777" w:rsidTr="3BBBD0D3">
        <w:tc>
          <w:tcPr>
            <w:tcW w:w="3403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52C66CEA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OF EVENTS:</w:t>
            </w:r>
          </w:p>
          <w:p w14:paraId="214D2D5E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vMerge/>
          </w:tcPr>
          <w:p w14:paraId="28D23941" w14:textId="77777777" w:rsidR="0012457C" w:rsidRPr="00213B12" w:rsidRDefault="0012457C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2457C" w:rsidRPr="00213B12" w14:paraId="758F04C2" w14:textId="77777777" w:rsidTr="3BBBD0D3">
        <w:tc>
          <w:tcPr>
            <w:tcW w:w="3403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12D2C77B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vMerge/>
          </w:tcPr>
          <w:p w14:paraId="3B3B85F6" w14:textId="77777777" w:rsidR="0012457C" w:rsidRPr="00213B12" w:rsidRDefault="0012457C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2457C" w:rsidRPr="00213B12" w14:paraId="085A6350" w14:textId="77777777" w:rsidTr="3BBBD0D3">
        <w:tc>
          <w:tcPr>
            <w:tcW w:w="3403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AB670E1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vMerge/>
          </w:tcPr>
          <w:p w14:paraId="14151885" w14:textId="77777777" w:rsidR="0012457C" w:rsidRPr="00213B12" w:rsidRDefault="0012457C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2457C" w:rsidRPr="00213B12" w14:paraId="3F445E51" w14:textId="77777777" w:rsidTr="3BBBD0D3">
        <w:tc>
          <w:tcPr>
            <w:tcW w:w="3403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EA0A1FF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vMerge/>
          </w:tcPr>
          <w:p w14:paraId="43737460" w14:textId="77777777" w:rsidR="0012457C" w:rsidRPr="00213B12" w:rsidRDefault="0012457C" w:rsidP="004C746F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12457C" w:rsidRPr="00213B12" w14:paraId="5F5D10AF" w14:textId="77777777" w:rsidTr="3BBBD0D3">
        <w:tc>
          <w:tcPr>
            <w:tcW w:w="3403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3CE3224B" w14:textId="77777777" w:rsidR="0012457C" w:rsidRPr="00213B12" w:rsidRDefault="0012457C" w:rsidP="0012457C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vMerge/>
          </w:tcPr>
          <w:p w14:paraId="70A75B0E" w14:textId="77777777" w:rsidR="0012457C" w:rsidRPr="00213B12" w:rsidRDefault="0012457C" w:rsidP="004C746F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4490D" w:rsidRPr="00213B12" w14:paraId="6CEEF7E0" w14:textId="77777777" w:rsidTr="3BBBD0D3">
        <w:trPr>
          <w:trHeight w:val="682"/>
        </w:trPr>
        <w:tc>
          <w:tcPr>
            <w:tcW w:w="3403" w:type="dxa"/>
            <w:vMerge w:val="restart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1055F94C" w14:textId="77777777" w:rsidR="0094490D" w:rsidRPr="00213B12" w:rsidRDefault="0094490D" w:rsidP="0094490D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ALTERNATE COURSE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068D4D96" w14:textId="77777777" w:rsidR="0094490D" w:rsidRPr="00213B12" w:rsidRDefault="0094490D" w:rsidP="0094490D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8a.1 The maintenance clerk clicks on the “Return” button.</w:t>
            </w:r>
          </w:p>
          <w:p w14:paraId="1890252D" w14:textId="75E61FC6" w:rsidR="0094490D" w:rsidRPr="00213B12" w:rsidRDefault="0094490D" w:rsidP="0094490D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8a.2 The system goes to step 15.</w:t>
            </w:r>
          </w:p>
        </w:tc>
      </w:tr>
      <w:tr w:rsidR="00A919D9" w:rsidRPr="00213B12" w14:paraId="6D513289" w14:textId="77777777" w:rsidTr="3BBBD0D3">
        <w:tc>
          <w:tcPr>
            <w:tcW w:w="3403" w:type="dxa"/>
            <w:vMerge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6A845FC" w14:textId="77777777" w:rsidR="00A919D9" w:rsidRPr="00213B12" w:rsidRDefault="00A919D9" w:rsidP="00A919D9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4E3E5F5D" w14:textId="77777777" w:rsidR="00A919D9" w:rsidRPr="00213B12" w:rsidRDefault="00A919D9" w:rsidP="00A919D9">
            <w:pPr>
              <w:spacing w:before="60" w:after="60"/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13B12">
              <w:rPr>
                <w:rFonts w:ascii="Arial" w:hAnsi="Arial" w:cs="Arial"/>
                <w:sz w:val="20"/>
                <w:szCs w:val="20"/>
                <w:lang w:val="en-AU"/>
              </w:rPr>
              <w:t>Step 10a.1 The system displays the message “Property’s with jobs cannot be deleted.”</w:t>
            </w:r>
          </w:p>
          <w:p w14:paraId="49DD4847" w14:textId="77777777" w:rsidR="00A919D9" w:rsidRPr="00213B12" w:rsidRDefault="00A919D9" w:rsidP="00A919D9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0a.2 The maintenance clerk clicks on “OK” in the message box.</w:t>
            </w:r>
          </w:p>
          <w:p w14:paraId="0EBC6A93" w14:textId="25D56F0F" w:rsidR="00A919D9" w:rsidRPr="00213B12" w:rsidRDefault="00A919D9" w:rsidP="00A919D9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  <w:lang w:val="en-AU"/>
              </w:rPr>
              <w:t xml:space="preserve">Step 10a.3 The system </w:t>
            </w:r>
            <w:r w:rsidR="008D53EC" w:rsidRPr="00213B12">
              <w:rPr>
                <w:rFonts w:ascii="Arial" w:hAnsi="Arial" w:cs="Arial"/>
                <w:sz w:val="20"/>
                <w:szCs w:val="20"/>
                <w:lang w:val="en-AU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  <w:lang w:val="en-AU"/>
              </w:rPr>
              <w:t xml:space="preserve"> step 3.</w:t>
            </w:r>
          </w:p>
        </w:tc>
      </w:tr>
      <w:tr w:rsidR="00A919D9" w:rsidRPr="00213B12" w14:paraId="654F7FDB" w14:textId="77777777">
        <w:tc>
          <w:tcPr>
            <w:tcW w:w="3403" w:type="dxa"/>
            <w:vMerge/>
            <w:tcBorders>
              <w:left w:val="single" w:sz="12" w:space="0" w:color="auto"/>
              <w:right w:val="single" w:sz="8" w:space="0" w:color="auto"/>
            </w:tcBorders>
          </w:tcPr>
          <w:p w14:paraId="3BB4C94E" w14:textId="77777777" w:rsidR="00A919D9" w:rsidRPr="00213B12" w:rsidRDefault="00A919D9" w:rsidP="00A919D9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2AA175E5" w14:textId="77777777" w:rsidR="00A919D9" w:rsidRPr="00213B12" w:rsidRDefault="00FB03EA" w:rsidP="00A919D9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1a.1 The maintenance clerk clicks on “C</w:t>
            </w:r>
            <w:r w:rsidR="00C77563" w:rsidRPr="00213B12">
              <w:rPr>
                <w:rFonts w:ascii="Arial" w:hAnsi="Arial" w:cs="Arial"/>
                <w:sz w:val="20"/>
                <w:szCs w:val="20"/>
              </w:rPr>
              <w:t>ancel” in the message box.</w:t>
            </w:r>
          </w:p>
          <w:p w14:paraId="219B7E78" w14:textId="185803F1" w:rsidR="00C77563" w:rsidRPr="00213B12" w:rsidRDefault="00C77563" w:rsidP="00A919D9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11a.2 The system goes to </w:t>
            </w:r>
            <w:r w:rsidR="0099111E" w:rsidRPr="00213B12">
              <w:rPr>
                <w:rFonts w:ascii="Arial" w:hAnsi="Arial" w:cs="Arial"/>
                <w:sz w:val="20"/>
                <w:szCs w:val="20"/>
              </w:rPr>
              <w:t>step 5.</w:t>
            </w:r>
          </w:p>
        </w:tc>
      </w:tr>
      <w:tr w:rsidR="00A919D9" w:rsidRPr="00213B12" w14:paraId="21117078" w14:textId="77777777">
        <w:tc>
          <w:tcPr>
            <w:tcW w:w="3403" w:type="dxa"/>
            <w:vMerge/>
            <w:tcBorders>
              <w:left w:val="single" w:sz="12" w:space="0" w:color="auto"/>
              <w:right w:val="single" w:sz="8" w:space="0" w:color="auto"/>
            </w:tcBorders>
          </w:tcPr>
          <w:p w14:paraId="5F0CA741" w14:textId="77777777" w:rsidR="00A919D9" w:rsidRPr="00213B12" w:rsidRDefault="00A919D9" w:rsidP="00A919D9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037961A0" w14:textId="52218F9A" w:rsidR="00A919D9" w:rsidRPr="00213B12" w:rsidRDefault="00A919D9" w:rsidP="00A919D9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4a.1 The maintenance clerk elects to delete another property.</w:t>
            </w:r>
          </w:p>
          <w:p w14:paraId="62A2F803" w14:textId="43AEFD20" w:rsidR="00A919D9" w:rsidRPr="00213B12" w:rsidRDefault="00A919D9" w:rsidP="00A919D9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14a.2 The system </w:t>
            </w:r>
            <w:r w:rsidR="008D53EC" w:rsidRPr="00213B12">
              <w:rPr>
                <w:rFonts w:ascii="Arial" w:hAnsi="Arial" w:cs="Arial"/>
                <w:sz w:val="20"/>
                <w:szCs w:val="20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tep 3.</w:t>
            </w:r>
          </w:p>
        </w:tc>
      </w:tr>
      <w:tr w:rsidR="00A919D9" w:rsidRPr="00213B12" w14:paraId="66706379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35147C38" w14:textId="77777777" w:rsidR="00A919D9" w:rsidRPr="00213B12" w:rsidRDefault="00A919D9" w:rsidP="00A919D9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OST CONDI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6DEE34E7" w14:textId="77777777" w:rsidR="00A919D9" w:rsidRPr="00213B12" w:rsidRDefault="00A919D9" w:rsidP="00A919D9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.</w:t>
            </w:r>
          </w:p>
        </w:tc>
      </w:tr>
      <w:tr w:rsidR="00A919D9" w:rsidRPr="00213B12" w14:paraId="0735AF0F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0A505FB" w14:textId="77777777" w:rsidR="00A919D9" w:rsidRPr="00213B12" w:rsidRDefault="00A919D9" w:rsidP="00A919D9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ASSUMP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55E32CAC" w14:textId="77777777" w:rsidR="00A919D9" w:rsidRPr="00213B12" w:rsidRDefault="00A919D9" w:rsidP="00A919D9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.</w:t>
            </w:r>
          </w:p>
        </w:tc>
      </w:tr>
    </w:tbl>
    <w:p w14:paraId="332131CE" w14:textId="102A2FE2" w:rsidR="00765FA6" w:rsidRPr="00213B12" w:rsidRDefault="00765FA6">
      <w:pPr>
        <w:spacing w:after="160" w:line="259" w:lineRule="auto"/>
      </w:pPr>
      <w:r w:rsidRPr="00213B12">
        <w:br w:type="page"/>
      </w:r>
    </w:p>
    <w:p w14:paraId="468459EE" w14:textId="4F683634" w:rsidR="00765FA6" w:rsidRPr="00213B12" w:rsidRDefault="00765FA6" w:rsidP="00765FA6">
      <w:pPr>
        <w:pStyle w:val="ListParagraph"/>
        <w:numPr>
          <w:ilvl w:val="0"/>
          <w:numId w:val="20"/>
        </w:numPr>
        <w:ind w:left="426" w:hanging="426"/>
        <w:contextualSpacing w:val="0"/>
        <w:rPr>
          <w:rFonts w:ascii="Arial" w:hAnsi="Arial" w:cs="Arial"/>
          <w:sz w:val="24"/>
          <w:u w:val="single"/>
        </w:rPr>
      </w:pPr>
      <w:r w:rsidRPr="00213B12">
        <w:rPr>
          <w:rFonts w:ascii="Arial" w:hAnsi="Arial" w:cs="Arial"/>
          <w:sz w:val="24"/>
          <w:u w:val="single"/>
        </w:rPr>
        <w:lastRenderedPageBreak/>
        <w:t>Add Job – the screen that the maintenance clerk requires to add a job.</w:t>
      </w:r>
    </w:p>
    <w:p w14:paraId="5E7AEB95" w14:textId="77777777" w:rsidR="00765FA6" w:rsidRPr="00213B12" w:rsidRDefault="00765FA6" w:rsidP="00765FA6">
      <w:pPr>
        <w:pStyle w:val="NoSpacing"/>
        <w:rPr>
          <w:rFonts w:ascii="Arial" w:hAnsi="Arial" w:cs="Arial"/>
          <w:sz w:val="24"/>
          <w:lang w:val="en-NZ"/>
        </w:rPr>
      </w:pPr>
    </w:p>
    <w:tbl>
      <w:tblPr>
        <w:tblW w:w="10330" w:type="dxa"/>
        <w:tblInd w:w="-1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2958"/>
        <w:gridCol w:w="4678"/>
      </w:tblGrid>
      <w:tr w:rsidR="00765FA6" w:rsidRPr="00213B12" w14:paraId="097AF79A" w14:textId="77777777" w:rsidTr="3BBBD0D3">
        <w:tc>
          <w:tcPr>
            <w:tcW w:w="26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2CAC9117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 xml:space="preserve">USE CASE NAME:  </w:t>
            </w:r>
          </w:p>
        </w:tc>
        <w:tc>
          <w:tcPr>
            <w:tcW w:w="295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7346F0A6" w14:textId="77777777" w:rsidR="00765FA6" w:rsidRPr="00213B12" w:rsidRDefault="00765FA6" w:rsidP="00F81BEB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Add Job</w:t>
            </w:r>
          </w:p>
        </w:tc>
        <w:tc>
          <w:tcPr>
            <w:tcW w:w="4678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038B1395" w14:textId="77777777" w:rsidR="00765FA6" w:rsidRPr="00213B12" w:rsidRDefault="00765FA6" w:rsidP="00F81BEB">
            <w:pPr>
              <w:ind w:firstLine="162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>USE CASE TYPE</w:t>
            </w:r>
          </w:p>
        </w:tc>
      </w:tr>
      <w:tr w:rsidR="00765FA6" w:rsidRPr="00213B12" w14:paraId="17F66C86" w14:textId="77777777" w:rsidTr="3BBBD0D3">
        <w:tc>
          <w:tcPr>
            <w:tcW w:w="26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4D797276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USE CASE ID:</w:t>
            </w:r>
          </w:p>
        </w:tc>
        <w:tc>
          <w:tcPr>
            <w:tcW w:w="295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4728F674" w14:textId="4A6E6F0E" w:rsidR="00765FA6" w:rsidRPr="00213B12" w:rsidRDefault="00765FA6" w:rsidP="00F81BEB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4678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098394F7" w14:textId="77777777" w:rsidR="00765FA6" w:rsidRPr="00213B12" w:rsidRDefault="00765FA6" w:rsidP="00F81BEB">
            <w:pPr>
              <w:pStyle w:val="Header"/>
              <w:tabs>
                <w:tab w:val="left" w:pos="594"/>
                <w:tab w:val="left" w:pos="2412"/>
              </w:tabs>
              <w:ind w:firstLine="162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>Design Requirements</w:t>
            </w: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ab/>
            </w:r>
            <w:r w:rsidRPr="00213B12">
              <w:rPr>
                <w:rFonts w:ascii="Wingdings" w:eastAsia="Wingdings" w:hAnsi="Wingdings" w:cs="Wingdings"/>
                <w:b/>
                <w:bCs/>
                <w:sz w:val="20"/>
                <w:szCs w:val="20"/>
              </w:rPr>
              <w:t>þ</w:t>
            </w:r>
          </w:p>
        </w:tc>
      </w:tr>
      <w:tr w:rsidR="00765FA6" w:rsidRPr="00213B12" w14:paraId="421C53A5" w14:textId="77777777" w:rsidTr="3BBBD0D3">
        <w:tc>
          <w:tcPr>
            <w:tcW w:w="26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63AE0B46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IORITY:</w:t>
            </w:r>
          </w:p>
        </w:tc>
        <w:tc>
          <w:tcPr>
            <w:tcW w:w="295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26F357EB" w14:textId="77777777" w:rsidR="00765FA6" w:rsidRPr="00213B12" w:rsidRDefault="00765FA6" w:rsidP="00F81BEB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High</w:t>
            </w:r>
          </w:p>
        </w:tc>
        <w:tc>
          <w:tcPr>
            <w:tcW w:w="4678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6080A3E4" w14:textId="77777777" w:rsidR="00765FA6" w:rsidRPr="00213B12" w:rsidRDefault="00765FA6" w:rsidP="00F81BEB">
            <w:pPr>
              <w:pStyle w:val="Heading5"/>
              <w:tabs>
                <w:tab w:val="left" w:pos="2412"/>
                <w:tab w:val="left" w:pos="2862"/>
                <w:tab w:val="left" w:pos="3294"/>
              </w:tabs>
              <w:ind w:firstLine="162"/>
              <w:rPr>
                <w:rFonts w:ascii="Arial" w:hAnsi="Arial" w:cs="Arial"/>
                <w:lang w:val="en-NZ"/>
              </w:rPr>
            </w:pPr>
          </w:p>
        </w:tc>
      </w:tr>
      <w:tr w:rsidR="00765FA6" w:rsidRPr="00213B12" w14:paraId="00AD3ED4" w14:textId="77777777" w:rsidTr="3BBBD0D3">
        <w:tc>
          <w:tcPr>
            <w:tcW w:w="26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53C1B768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IMARY BUSINESS ACTOR:</w:t>
            </w:r>
          </w:p>
        </w:tc>
        <w:tc>
          <w:tcPr>
            <w:tcW w:w="7636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49A60226" w14:textId="77777777" w:rsidR="00765FA6" w:rsidRPr="00213B12" w:rsidRDefault="00765FA6" w:rsidP="00F81BEB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</w:p>
        </w:tc>
      </w:tr>
      <w:tr w:rsidR="00765FA6" w:rsidRPr="00213B12" w14:paraId="6112E35F" w14:textId="77777777" w:rsidTr="3BBBD0D3">
        <w:tc>
          <w:tcPr>
            <w:tcW w:w="26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0A7C3B04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DESCRIPTION:</w:t>
            </w:r>
          </w:p>
        </w:tc>
        <w:tc>
          <w:tcPr>
            <w:tcW w:w="7636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5AF0C06C" w14:textId="77777777" w:rsidR="00765FA6" w:rsidRPr="00213B12" w:rsidRDefault="00765FA6" w:rsidP="00F81BEB">
            <w:pPr>
              <w:pStyle w:val="Header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This use case describes the maintenance clerk adding a job’s details to the system.</w:t>
            </w:r>
          </w:p>
        </w:tc>
      </w:tr>
      <w:tr w:rsidR="00765FA6" w:rsidRPr="00213B12" w14:paraId="0CECF825" w14:textId="77777777" w:rsidTr="3BBBD0D3">
        <w:tc>
          <w:tcPr>
            <w:tcW w:w="26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2CA9A22F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E-CONDITIONS:</w:t>
            </w:r>
          </w:p>
        </w:tc>
        <w:tc>
          <w:tcPr>
            <w:tcW w:w="7636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02BFA36B" w14:textId="77777777" w:rsidR="00765FA6" w:rsidRPr="00213B12" w:rsidRDefault="00765FA6" w:rsidP="00F81BEB">
            <w:pPr>
              <w:pStyle w:val="Header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The maintenance clerk has logged on to the system</w:t>
            </w:r>
          </w:p>
        </w:tc>
      </w:tr>
      <w:tr w:rsidR="00765FA6" w:rsidRPr="00213B12" w14:paraId="040A8901" w14:textId="77777777" w:rsidTr="3BBBD0D3">
        <w:tc>
          <w:tcPr>
            <w:tcW w:w="2694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79F866BA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 xml:space="preserve">TYPICAL COURSE </w:t>
            </w:r>
          </w:p>
        </w:tc>
        <w:tc>
          <w:tcPr>
            <w:tcW w:w="7636" w:type="dxa"/>
            <w:gridSpan w:val="2"/>
            <w:vMerge w:val="restart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4989E2C0" w14:textId="77777777" w:rsidR="00765FA6" w:rsidRPr="00213B12" w:rsidRDefault="00765FA6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 The maintenance clerk selects the “Add Job” function.</w:t>
            </w:r>
          </w:p>
          <w:p w14:paraId="49CCADC0" w14:textId="001EDC3E" w:rsidR="00765FA6" w:rsidRPr="00213B12" w:rsidRDefault="00765FA6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2 The system displays the “Add Job” form.</w:t>
            </w:r>
          </w:p>
          <w:p w14:paraId="3BEEA1F5" w14:textId="6EC5D68B" w:rsidR="00141D23" w:rsidRPr="00213B12" w:rsidRDefault="00141D23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3 The system gets </w:t>
            </w:r>
            <w:r w:rsidR="5DDED134" w:rsidRPr="00213B12">
              <w:rPr>
                <w:rFonts w:ascii="Arial" w:hAnsi="Arial" w:cs="Arial"/>
                <w:sz w:val="20"/>
                <w:szCs w:val="20"/>
              </w:rPr>
              <w:t>all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EF114A" w:rsidRPr="00213B12">
              <w:rPr>
                <w:rFonts w:ascii="Arial" w:hAnsi="Arial" w:cs="Arial"/>
                <w:sz w:val="20"/>
                <w:szCs w:val="20"/>
              </w:rPr>
              <w:t>landlord</w:t>
            </w:r>
            <w:r w:rsidR="00E85385" w:rsidRPr="00213B12">
              <w:rPr>
                <w:rFonts w:ascii="Arial" w:hAnsi="Arial" w:cs="Arial"/>
                <w:sz w:val="20"/>
                <w:szCs w:val="20"/>
              </w:rPr>
              <w:t>s with a valid credit status</w:t>
            </w:r>
            <w:r w:rsidR="004C746F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1C8AA86" w14:textId="009948D4" w:rsidR="004B6D3F" w:rsidRPr="00213B12" w:rsidRDefault="00141D23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4 </w:t>
            </w:r>
            <w:r w:rsidR="00C96225" w:rsidRPr="00213B12">
              <w:rPr>
                <w:rFonts w:ascii="Arial" w:hAnsi="Arial" w:cs="Arial"/>
                <w:sz w:val="20"/>
                <w:szCs w:val="20"/>
              </w:rPr>
              <w:t xml:space="preserve">The system displays the </w:t>
            </w:r>
            <w:r w:rsidR="00F2225C" w:rsidRPr="00213B12">
              <w:rPr>
                <w:rFonts w:ascii="Arial" w:hAnsi="Arial" w:cs="Arial"/>
                <w:sz w:val="20"/>
                <w:szCs w:val="20"/>
              </w:rPr>
              <w:t xml:space="preserve">list of </w:t>
            </w:r>
            <w:r w:rsidR="00EF114A" w:rsidRPr="00213B12">
              <w:rPr>
                <w:rFonts w:ascii="Arial" w:hAnsi="Arial" w:cs="Arial"/>
                <w:sz w:val="20"/>
                <w:szCs w:val="20"/>
              </w:rPr>
              <w:t>landlord</w:t>
            </w:r>
            <w:r w:rsidR="00F2225C" w:rsidRPr="00213B12">
              <w:rPr>
                <w:rFonts w:ascii="Arial" w:hAnsi="Arial" w:cs="Arial"/>
                <w:sz w:val="20"/>
                <w:szCs w:val="20"/>
              </w:rPr>
              <w:t xml:space="preserve">s with a valid credit status in a list box: </w:t>
            </w:r>
            <w:r w:rsidR="00EF114A" w:rsidRPr="00213B12">
              <w:rPr>
                <w:rFonts w:ascii="Arial" w:hAnsi="Arial" w:cs="Arial"/>
                <w:sz w:val="20"/>
                <w:szCs w:val="20"/>
              </w:rPr>
              <w:t>landlord</w:t>
            </w:r>
            <w:r w:rsidR="00F2225C" w:rsidRPr="00213B12">
              <w:rPr>
                <w:rFonts w:ascii="Arial" w:hAnsi="Arial" w:cs="Arial"/>
                <w:sz w:val="20"/>
                <w:szCs w:val="20"/>
              </w:rPr>
              <w:t xml:space="preserve"> id, </w:t>
            </w:r>
            <w:r w:rsidR="00EF114A" w:rsidRPr="00213B12">
              <w:rPr>
                <w:rFonts w:ascii="Arial" w:hAnsi="Arial" w:cs="Arial"/>
                <w:sz w:val="20"/>
                <w:szCs w:val="20"/>
              </w:rPr>
              <w:t>landlord</w:t>
            </w:r>
            <w:r w:rsidR="00F2225C" w:rsidRPr="00213B12">
              <w:rPr>
                <w:rFonts w:ascii="Arial" w:hAnsi="Arial" w:cs="Arial"/>
                <w:sz w:val="20"/>
                <w:szCs w:val="20"/>
              </w:rPr>
              <w:t xml:space="preserve"> last name</w:t>
            </w:r>
            <w:r w:rsidR="004B6D3F" w:rsidRPr="00213B12">
              <w:rPr>
                <w:rFonts w:ascii="Arial" w:hAnsi="Arial" w:cs="Arial"/>
                <w:sz w:val="20"/>
                <w:szCs w:val="20"/>
              </w:rPr>
              <w:t xml:space="preserve">, and </w:t>
            </w:r>
            <w:r w:rsidR="00EF114A" w:rsidRPr="00213B12">
              <w:rPr>
                <w:rFonts w:ascii="Arial" w:hAnsi="Arial" w:cs="Arial"/>
                <w:sz w:val="20"/>
                <w:szCs w:val="20"/>
              </w:rPr>
              <w:t>landlord</w:t>
            </w:r>
            <w:r w:rsidR="004B6D3F" w:rsidRPr="00213B12">
              <w:rPr>
                <w:rFonts w:ascii="Arial" w:hAnsi="Arial" w:cs="Arial"/>
                <w:sz w:val="20"/>
                <w:szCs w:val="20"/>
              </w:rPr>
              <w:t xml:space="preserve"> first name.</w:t>
            </w:r>
          </w:p>
          <w:p w14:paraId="3221DC45" w14:textId="6BA7B554" w:rsidR="00871244" w:rsidRPr="00213B12" w:rsidRDefault="00871244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5 The maintenance clerk selects a </w:t>
            </w:r>
            <w:r w:rsidR="00EF114A" w:rsidRPr="00213B12">
              <w:rPr>
                <w:rFonts w:ascii="Arial" w:hAnsi="Arial" w:cs="Arial"/>
                <w:sz w:val="20"/>
                <w:szCs w:val="20"/>
              </w:rPr>
              <w:t>landlord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75353D52" w14:textId="1EC2F533" w:rsidR="00944C64" w:rsidRPr="00213B12" w:rsidRDefault="00942444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6 The system gets all properties </w:t>
            </w:r>
            <w:r w:rsidR="00944C64" w:rsidRPr="00213B12">
              <w:rPr>
                <w:rFonts w:ascii="Arial" w:hAnsi="Arial" w:cs="Arial"/>
                <w:sz w:val="20"/>
                <w:szCs w:val="20"/>
              </w:rPr>
              <w:t xml:space="preserve">owned by the selected </w:t>
            </w:r>
            <w:r w:rsidR="00EF114A" w:rsidRPr="00213B12">
              <w:rPr>
                <w:rFonts w:ascii="Arial" w:hAnsi="Arial" w:cs="Arial"/>
                <w:sz w:val="20"/>
                <w:szCs w:val="20"/>
              </w:rPr>
              <w:t>landlord</w:t>
            </w:r>
            <w:r w:rsidR="00944C64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CC80048" w14:textId="5A234E20" w:rsidR="00141D23" w:rsidRPr="00213B12" w:rsidRDefault="00944C64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7 </w:t>
            </w:r>
            <w:r w:rsidR="00141D23" w:rsidRPr="00213B12">
              <w:rPr>
                <w:rFonts w:ascii="Arial" w:hAnsi="Arial" w:cs="Arial"/>
                <w:sz w:val="20"/>
                <w:szCs w:val="20"/>
              </w:rPr>
              <w:t>The system displays the list of properties</w:t>
            </w:r>
            <w:r w:rsidR="005650F9" w:rsidRPr="00213B12">
              <w:rPr>
                <w:rFonts w:ascii="Arial" w:hAnsi="Arial" w:cs="Arial"/>
                <w:sz w:val="20"/>
                <w:szCs w:val="20"/>
              </w:rPr>
              <w:t xml:space="preserve"> owned by the selected </w:t>
            </w:r>
            <w:r w:rsidR="00EF114A" w:rsidRPr="00213B12">
              <w:rPr>
                <w:rFonts w:ascii="Arial" w:hAnsi="Arial" w:cs="Arial"/>
                <w:sz w:val="20"/>
                <w:szCs w:val="20"/>
              </w:rPr>
              <w:t>landlord</w:t>
            </w:r>
            <w:r w:rsidR="00461716" w:rsidRPr="00213B12">
              <w:rPr>
                <w:rFonts w:ascii="Arial" w:hAnsi="Arial" w:cs="Arial"/>
                <w:sz w:val="20"/>
                <w:szCs w:val="20"/>
              </w:rPr>
              <w:t xml:space="preserve"> in a list box: </w:t>
            </w:r>
            <w:r w:rsidR="001E3FC9" w:rsidRPr="00213B12">
              <w:rPr>
                <w:rFonts w:ascii="Arial" w:hAnsi="Arial" w:cs="Arial"/>
                <w:sz w:val="20"/>
                <w:szCs w:val="20"/>
              </w:rPr>
              <w:t xml:space="preserve">property id, street address, suburb, </w:t>
            </w:r>
            <w:r w:rsidR="00420029" w:rsidRPr="00213B12">
              <w:rPr>
                <w:rFonts w:ascii="Arial" w:hAnsi="Arial" w:cs="Arial"/>
                <w:sz w:val="20"/>
                <w:szCs w:val="20"/>
              </w:rPr>
              <w:t xml:space="preserve">and </w:t>
            </w:r>
            <w:r w:rsidR="001E3FC9" w:rsidRPr="00213B12">
              <w:rPr>
                <w:rFonts w:ascii="Arial" w:hAnsi="Arial" w:cs="Arial"/>
                <w:sz w:val="20"/>
                <w:szCs w:val="20"/>
              </w:rPr>
              <w:t>status.</w:t>
            </w:r>
          </w:p>
          <w:p w14:paraId="591A887D" w14:textId="57F66142" w:rsidR="00141D23" w:rsidRPr="00213B12" w:rsidRDefault="00141D23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420029" w:rsidRPr="00213B12">
              <w:rPr>
                <w:rFonts w:ascii="Arial" w:hAnsi="Arial" w:cs="Arial"/>
                <w:sz w:val="20"/>
                <w:szCs w:val="20"/>
              </w:rPr>
              <w:t>8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selects a property.</w:t>
            </w:r>
          </w:p>
          <w:p w14:paraId="598C1055" w14:textId="7F0061A7" w:rsidR="00765FA6" w:rsidRPr="00213B12" w:rsidRDefault="00765FA6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8C65CC" w:rsidRPr="00213B12">
              <w:rPr>
                <w:rFonts w:ascii="Arial" w:hAnsi="Arial" w:cs="Arial"/>
                <w:sz w:val="20"/>
                <w:szCs w:val="20"/>
              </w:rPr>
              <w:t>9</w:t>
            </w:r>
            <w:r w:rsidR="00141D23"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The system gets </w:t>
            </w:r>
            <w:r w:rsidR="18C53B1F" w:rsidRPr="00213B12">
              <w:rPr>
                <w:rFonts w:ascii="Arial" w:hAnsi="Arial" w:cs="Arial"/>
                <w:sz w:val="20"/>
                <w:szCs w:val="20"/>
              </w:rPr>
              <w:t>all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radesmen.</w:t>
            </w:r>
          </w:p>
          <w:p w14:paraId="6D5B76AD" w14:textId="7731C0E5" w:rsidR="00765FA6" w:rsidRPr="00213B12" w:rsidRDefault="00765FA6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990B96" w:rsidRPr="00213B12">
              <w:rPr>
                <w:rFonts w:ascii="Arial" w:hAnsi="Arial" w:cs="Arial"/>
                <w:sz w:val="20"/>
                <w:szCs w:val="20"/>
              </w:rPr>
              <w:t>10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displays the list of tradesmen</w:t>
            </w:r>
            <w:r w:rsidR="00C42E29" w:rsidRPr="00213B12">
              <w:rPr>
                <w:rFonts w:ascii="Arial" w:hAnsi="Arial" w:cs="Arial"/>
                <w:sz w:val="20"/>
                <w:szCs w:val="20"/>
              </w:rPr>
              <w:t xml:space="preserve"> in combo boxes:</w:t>
            </w:r>
            <w:r w:rsidR="0079400E"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tradesman id, </w:t>
            </w:r>
            <w:r w:rsidR="00F35441" w:rsidRPr="00213B12">
              <w:rPr>
                <w:rFonts w:ascii="Arial" w:hAnsi="Arial" w:cs="Arial"/>
                <w:sz w:val="20"/>
                <w:szCs w:val="20"/>
              </w:rPr>
              <w:t xml:space="preserve">tradesman 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last name, and </w:t>
            </w:r>
            <w:r w:rsidR="00F35441" w:rsidRPr="00213B12">
              <w:rPr>
                <w:rFonts w:ascii="Arial" w:hAnsi="Arial" w:cs="Arial"/>
                <w:sz w:val="20"/>
                <w:szCs w:val="20"/>
              </w:rPr>
              <w:t xml:space="preserve">tradesman </w:t>
            </w:r>
            <w:r w:rsidRPr="00213B12">
              <w:rPr>
                <w:rFonts w:ascii="Arial" w:hAnsi="Arial" w:cs="Arial"/>
                <w:sz w:val="20"/>
                <w:szCs w:val="20"/>
              </w:rPr>
              <w:t>first name.</w:t>
            </w:r>
          </w:p>
          <w:p w14:paraId="68E4B6F8" w14:textId="12D1797A" w:rsidR="00765FA6" w:rsidRPr="00213B12" w:rsidRDefault="00765FA6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990B96"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selects a tradesman.</w:t>
            </w:r>
          </w:p>
          <w:p w14:paraId="695F9840" w14:textId="51D2BEC2" w:rsidR="00765FA6" w:rsidRPr="00213B12" w:rsidRDefault="00765FA6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141D23" w:rsidRPr="00213B12">
              <w:rPr>
                <w:rFonts w:ascii="Arial" w:hAnsi="Arial" w:cs="Arial"/>
                <w:sz w:val="20"/>
                <w:szCs w:val="20"/>
              </w:rPr>
              <w:t>2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enters the job date, job description, and job fee.</w:t>
            </w:r>
          </w:p>
          <w:p w14:paraId="1360CE68" w14:textId="4B3DE665" w:rsidR="00765FA6" w:rsidRPr="00213B12" w:rsidRDefault="00765FA6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141D23" w:rsidRPr="00213B12">
              <w:rPr>
                <w:rFonts w:ascii="Arial" w:hAnsi="Arial" w:cs="Arial"/>
                <w:sz w:val="20"/>
                <w:szCs w:val="20"/>
              </w:rPr>
              <w:t>3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the “Add Job” button.</w:t>
            </w:r>
          </w:p>
          <w:p w14:paraId="03DB28A1" w14:textId="06EF4FD7" w:rsidR="00765FA6" w:rsidRPr="00213B12" w:rsidRDefault="00765FA6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141D23" w:rsidRPr="00213B12">
              <w:rPr>
                <w:rFonts w:ascii="Arial" w:hAnsi="Arial" w:cs="Arial"/>
                <w:sz w:val="20"/>
                <w:szCs w:val="20"/>
              </w:rPr>
              <w:t>4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confirm</w:t>
            </w:r>
            <w:r w:rsidR="00197EB4" w:rsidRPr="00213B12">
              <w:rPr>
                <w:rFonts w:ascii="Arial" w:hAnsi="Arial" w:cs="Arial"/>
                <w:sz w:val="20"/>
                <w:szCs w:val="20"/>
              </w:rPr>
              <w:t>s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at all necessary fields are filled in correctly.</w:t>
            </w:r>
          </w:p>
          <w:p w14:paraId="09B2487C" w14:textId="6F05B145" w:rsidR="00765FA6" w:rsidRPr="00213B12" w:rsidRDefault="00765FA6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141D23" w:rsidRPr="00213B12">
              <w:rPr>
                <w:rFonts w:ascii="Arial" w:hAnsi="Arial" w:cs="Arial"/>
                <w:sz w:val="20"/>
                <w:szCs w:val="20"/>
              </w:rPr>
              <w:t>5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gets a unique job id for the new job.</w:t>
            </w:r>
          </w:p>
          <w:p w14:paraId="17938608" w14:textId="1AC93452" w:rsidR="00765FA6" w:rsidRPr="00213B12" w:rsidRDefault="00765FA6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141D23" w:rsidRPr="00213B12">
              <w:rPr>
                <w:rFonts w:ascii="Arial" w:hAnsi="Arial" w:cs="Arial"/>
                <w:sz w:val="20"/>
                <w:szCs w:val="20"/>
              </w:rPr>
              <w:t>6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saves the job’s details</w:t>
            </w:r>
            <w:r w:rsidR="00BD50FC" w:rsidRPr="00213B12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213B12">
              <w:rPr>
                <w:rFonts w:ascii="Arial" w:hAnsi="Arial" w:cs="Arial"/>
                <w:sz w:val="20"/>
                <w:szCs w:val="20"/>
              </w:rPr>
              <w:t>job id, job description, job fee, job date,</w:t>
            </w:r>
            <w:r w:rsidR="00657501" w:rsidRPr="00213B12">
              <w:rPr>
                <w:rFonts w:ascii="Arial" w:hAnsi="Arial" w:cs="Arial"/>
                <w:sz w:val="20"/>
                <w:szCs w:val="20"/>
              </w:rPr>
              <w:t xml:space="preserve"> job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tatus</w:t>
            </w:r>
            <w:r w:rsidR="004E5E2A" w:rsidRPr="00213B12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213B12">
              <w:rPr>
                <w:rFonts w:ascii="Arial" w:hAnsi="Arial" w:cs="Arial"/>
                <w:sz w:val="20"/>
                <w:szCs w:val="20"/>
              </w:rPr>
              <w:t>set to current, property id,</w:t>
            </w:r>
            <w:r w:rsidR="00F85D96" w:rsidRPr="00213B12">
              <w:rPr>
                <w:rFonts w:ascii="Arial" w:hAnsi="Arial" w:cs="Arial"/>
                <w:sz w:val="20"/>
                <w:szCs w:val="20"/>
              </w:rPr>
              <w:t xml:space="preserve"> and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radesman id.</w:t>
            </w:r>
          </w:p>
          <w:p w14:paraId="1189913D" w14:textId="028ABC30" w:rsidR="00765FA6" w:rsidRPr="00213B12" w:rsidRDefault="00765FA6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141D23" w:rsidRPr="00213B12">
              <w:rPr>
                <w:rFonts w:ascii="Arial" w:hAnsi="Arial" w:cs="Arial"/>
                <w:sz w:val="20"/>
                <w:szCs w:val="20"/>
              </w:rPr>
              <w:t>7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displays the “Job added successfully” message.</w:t>
            </w:r>
          </w:p>
          <w:p w14:paraId="788D7FC3" w14:textId="1A557F2A" w:rsidR="00F7104D" w:rsidRPr="00213B12" w:rsidRDefault="00F7104D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8 The maintenance clerk clicks on “OK” in the message box.</w:t>
            </w:r>
          </w:p>
          <w:p w14:paraId="5CFC1F8F" w14:textId="44368D64" w:rsidR="00F7104D" w:rsidRPr="00213B12" w:rsidRDefault="00F7104D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19 The system </w:t>
            </w:r>
            <w:r w:rsidR="00C00076" w:rsidRPr="00213B12">
              <w:rPr>
                <w:rFonts w:ascii="Arial" w:hAnsi="Arial" w:cs="Arial"/>
                <w:sz w:val="20"/>
                <w:szCs w:val="20"/>
              </w:rPr>
              <w:t>rests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</w:t>
            </w:r>
            <w:r w:rsidR="00E24F79" w:rsidRPr="00213B12">
              <w:rPr>
                <w:rFonts w:ascii="Arial" w:hAnsi="Arial" w:cs="Arial"/>
                <w:sz w:val="20"/>
                <w:szCs w:val="20"/>
              </w:rPr>
              <w:t>job date, job description, and job fee fields.</w:t>
            </w:r>
          </w:p>
          <w:p w14:paraId="65958AB4" w14:textId="5D12869B" w:rsidR="00765FA6" w:rsidRPr="00213B12" w:rsidRDefault="00765FA6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E24F79" w:rsidRPr="00213B12">
              <w:rPr>
                <w:rFonts w:ascii="Arial" w:hAnsi="Arial" w:cs="Arial"/>
                <w:sz w:val="20"/>
                <w:szCs w:val="20"/>
              </w:rPr>
              <w:t>20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the “Return” button.</w:t>
            </w:r>
          </w:p>
          <w:p w14:paraId="34F7086A" w14:textId="0CCCFB69" w:rsidR="00765FA6" w:rsidRPr="00213B12" w:rsidRDefault="00765FA6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E24F79" w:rsidRPr="00213B12">
              <w:rPr>
                <w:rFonts w:ascii="Arial" w:hAnsi="Arial" w:cs="Arial"/>
                <w:sz w:val="20"/>
                <w:szCs w:val="20"/>
              </w:rPr>
              <w:t>2</w:t>
            </w:r>
            <w:r w:rsidR="00141D23"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closes the form to end the use case.</w:t>
            </w:r>
          </w:p>
        </w:tc>
      </w:tr>
      <w:tr w:rsidR="00765FA6" w:rsidRPr="00213B12" w14:paraId="517138C0" w14:textId="77777777" w:rsidTr="3BBBD0D3">
        <w:tc>
          <w:tcPr>
            <w:tcW w:w="2694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3368B36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OF EVENTS:</w:t>
            </w:r>
          </w:p>
          <w:p w14:paraId="7E8751A8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636" w:type="dxa"/>
            <w:gridSpan w:val="2"/>
            <w:vMerge/>
          </w:tcPr>
          <w:p w14:paraId="28549F55" w14:textId="77777777" w:rsidR="00765FA6" w:rsidRPr="00213B12" w:rsidRDefault="00765FA6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65FA6" w:rsidRPr="00213B12" w14:paraId="62F9E30D" w14:textId="77777777" w:rsidTr="3BBBD0D3">
        <w:tc>
          <w:tcPr>
            <w:tcW w:w="2694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7F9AF26A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636" w:type="dxa"/>
            <w:gridSpan w:val="2"/>
            <w:vMerge/>
          </w:tcPr>
          <w:p w14:paraId="7652D673" w14:textId="77777777" w:rsidR="00765FA6" w:rsidRPr="00213B12" w:rsidRDefault="00765FA6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65FA6" w:rsidRPr="00213B12" w14:paraId="5B4AC158" w14:textId="77777777" w:rsidTr="3BBBD0D3">
        <w:tc>
          <w:tcPr>
            <w:tcW w:w="2694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7884B82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636" w:type="dxa"/>
            <w:gridSpan w:val="2"/>
            <w:vMerge/>
          </w:tcPr>
          <w:p w14:paraId="32C56F47" w14:textId="77777777" w:rsidR="00765FA6" w:rsidRPr="00213B12" w:rsidRDefault="00765FA6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65FA6" w:rsidRPr="00213B12" w14:paraId="7E57F565" w14:textId="77777777" w:rsidTr="3BBBD0D3">
        <w:tc>
          <w:tcPr>
            <w:tcW w:w="2694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5DE842E8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636" w:type="dxa"/>
            <w:gridSpan w:val="2"/>
            <w:vMerge/>
          </w:tcPr>
          <w:p w14:paraId="325B9460" w14:textId="77777777" w:rsidR="00765FA6" w:rsidRPr="00213B12" w:rsidRDefault="00765FA6" w:rsidP="00FD4A74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765FA6" w:rsidRPr="00213B12" w14:paraId="4748C86D" w14:textId="77777777" w:rsidTr="3BBBD0D3">
        <w:tc>
          <w:tcPr>
            <w:tcW w:w="2694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F6E31AF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636" w:type="dxa"/>
            <w:gridSpan w:val="2"/>
            <w:vMerge/>
          </w:tcPr>
          <w:p w14:paraId="1174C225" w14:textId="77777777" w:rsidR="00765FA6" w:rsidRPr="00213B12" w:rsidRDefault="00765FA6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9378E" w:rsidRPr="00213B12" w14:paraId="0C07F8F0" w14:textId="77777777" w:rsidTr="002F6D0E">
        <w:trPr>
          <w:trHeight w:val="635"/>
        </w:trPr>
        <w:tc>
          <w:tcPr>
            <w:tcW w:w="2694" w:type="dxa"/>
            <w:vMerge w:val="restart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4E3DE646" w14:textId="77777777" w:rsidR="0009378E" w:rsidRPr="00213B12" w:rsidRDefault="0009378E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ALTERNATE COURSES:</w:t>
            </w:r>
          </w:p>
        </w:tc>
        <w:tc>
          <w:tcPr>
            <w:tcW w:w="7636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1EFFF2C6" w14:textId="77777777" w:rsidR="0009378E" w:rsidRPr="00213B12" w:rsidRDefault="0009378E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3a.1 The maintenance clerk clicks on the “Return” button.</w:t>
            </w:r>
          </w:p>
          <w:p w14:paraId="23764A2A" w14:textId="5C116727" w:rsidR="0009378E" w:rsidRPr="00213B12" w:rsidRDefault="0009378E" w:rsidP="00FD4A74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3a.2 The system goes to step 21.</w:t>
            </w:r>
          </w:p>
        </w:tc>
      </w:tr>
      <w:tr w:rsidR="002F6D0E" w:rsidRPr="00213B12" w14:paraId="2EB7595C" w14:textId="77777777" w:rsidTr="002F6D0E">
        <w:trPr>
          <w:trHeight w:val="635"/>
        </w:trPr>
        <w:tc>
          <w:tcPr>
            <w:tcW w:w="2694" w:type="dxa"/>
            <w:vMerge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6BB17FF4" w14:textId="77777777" w:rsidR="002F6D0E" w:rsidRPr="00213B12" w:rsidRDefault="002F6D0E" w:rsidP="002F6D0E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636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4D96673A" w14:textId="77777777" w:rsidR="002F6D0E" w:rsidRPr="00213B12" w:rsidRDefault="002F6D0E" w:rsidP="002F6D0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5a.1 The system, having identified incorrect fields, displays the “Please fill in all fields correctly” message.</w:t>
            </w:r>
          </w:p>
          <w:p w14:paraId="1E03015B" w14:textId="77777777" w:rsidR="002F6D0E" w:rsidRPr="00213B12" w:rsidRDefault="002F6D0E" w:rsidP="002F6D0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5a.2 The maintenance clerk clicks on “OK” in the message box.</w:t>
            </w:r>
          </w:p>
          <w:p w14:paraId="1386A011" w14:textId="297DA286" w:rsidR="002F6D0E" w:rsidRPr="00213B12" w:rsidRDefault="002F6D0E" w:rsidP="002F6D0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15a.3 The system </w:t>
            </w:r>
            <w:r w:rsidR="008D53EC" w:rsidRPr="00213B12">
              <w:rPr>
                <w:rFonts w:ascii="Arial" w:hAnsi="Arial" w:cs="Arial"/>
                <w:sz w:val="20"/>
                <w:szCs w:val="20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tep 12.</w:t>
            </w:r>
          </w:p>
        </w:tc>
      </w:tr>
      <w:tr w:rsidR="00323EE8" w:rsidRPr="00213B12" w14:paraId="2BA9A5A9" w14:textId="77777777" w:rsidTr="00323EE8">
        <w:trPr>
          <w:trHeight w:val="477"/>
        </w:trPr>
        <w:tc>
          <w:tcPr>
            <w:tcW w:w="2694" w:type="dxa"/>
            <w:vMerge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3451DCA4" w14:textId="77777777" w:rsidR="00323EE8" w:rsidRPr="00213B12" w:rsidRDefault="00323EE8" w:rsidP="002F6D0E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7636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68100C94" w14:textId="77777777" w:rsidR="00323EE8" w:rsidRPr="00213B12" w:rsidRDefault="00323EE8" w:rsidP="002F6D0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20a.1 The maintenance clerk elects to add another job.</w:t>
            </w:r>
          </w:p>
          <w:p w14:paraId="438A4C9B" w14:textId="0656E54B" w:rsidR="00323EE8" w:rsidRPr="00213B12" w:rsidRDefault="00323EE8" w:rsidP="002F6D0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20a.2 The system </w:t>
            </w:r>
            <w:r w:rsidR="008D53EC" w:rsidRPr="00213B12">
              <w:rPr>
                <w:rFonts w:ascii="Arial" w:hAnsi="Arial" w:cs="Arial"/>
                <w:sz w:val="20"/>
                <w:szCs w:val="20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tep 5.</w:t>
            </w:r>
          </w:p>
        </w:tc>
      </w:tr>
      <w:tr w:rsidR="002F6D0E" w:rsidRPr="00213B12" w14:paraId="7660AE60" w14:textId="77777777" w:rsidTr="3BBBD0D3">
        <w:tc>
          <w:tcPr>
            <w:tcW w:w="26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3B29C5AC" w14:textId="77777777" w:rsidR="002F6D0E" w:rsidRPr="00213B12" w:rsidRDefault="002F6D0E" w:rsidP="002F6D0E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OST CONDITIONS:</w:t>
            </w:r>
          </w:p>
        </w:tc>
        <w:tc>
          <w:tcPr>
            <w:tcW w:w="7636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4C911F0A" w14:textId="77777777" w:rsidR="002F6D0E" w:rsidRPr="00213B12" w:rsidRDefault="002F6D0E" w:rsidP="002F6D0E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.</w:t>
            </w:r>
          </w:p>
        </w:tc>
      </w:tr>
      <w:tr w:rsidR="002F6D0E" w:rsidRPr="00213B12" w14:paraId="584B925E" w14:textId="77777777" w:rsidTr="3BBBD0D3">
        <w:tc>
          <w:tcPr>
            <w:tcW w:w="2694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760EA0B8" w14:textId="77777777" w:rsidR="002F6D0E" w:rsidRPr="00213B12" w:rsidRDefault="002F6D0E" w:rsidP="002F6D0E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ASSUMPTIONS:</w:t>
            </w:r>
          </w:p>
        </w:tc>
        <w:tc>
          <w:tcPr>
            <w:tcW w:w="7636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2A3898D3" w14:textId="77777777" w:rsidR="002F6D0E" w:rsidRPr="00213B12" w:rsidRDefault="002F6D0E" w:rsidP="002F6D0E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.</w:t>
            </w:r>
          </w:p>
        </w:tc>
      </w:tr>
    </w:tbl>
    <w:p w14:paraId="663B176F" w14:textId="77777777" w:rsidR="00765FA6" w:rsidRPr="00213B12" w:rsidRDefault="00765FA6" w:rsidP="00765FA6">
      <w:pPr>
        <w:pStyle w:val="NoSpacing"/>
        <w:rPr>
          <w:rFonts w:ascii="Arial" w:hAnsi="Arial" w:cs="Arial"/>
          <w:szCs w:val="22"/>
          <w:lang w:val="en-NZ"/>
        </w:rPr>
      </w:pPr>
    </w:p>
    <w:p w14:paraId="03FEDDC3" w14:textId="6B2B5276" w:rsidR="00765FA6" w:rsidRPr="00213B12" w:rsidRDefault="00765FA6" w:rsidP="00765FA6">
      <w:pPr>
        <w:pStyle w:val="NoSpacing"/>
        <w:rPr>
          <w:rFonts w:ascii="Arial" w:hAnsi="Arial" w:cs="Arial"/>
          <w:szCs w:val="22"/>
          <w:lang w:val="en-NZ"/>
        </w:rPr>
      </w:pPr>
    </w:p>
    <w:p w14:paraId="78077878" w14:textId="51A57A52" w:rsidR="00141D23" w:rsidRPr="00213B12" w:rsidRDefault="00141D23" w:rsidP="00765FA6">
      <w:pPr>
        <w:pStyle w:val="NoSpacing"/>
        <w:rPr>
          <w:rFonts w:ascii="Arial" w:hAnsi="Arial" w:cs="Arial"/>
          <w:szCs w:val="22"/>
          <w:lang w:val="en-NZ"/>
        </w:rPr>
      </w:pPr>
    </w:p>
    <w:p w14:paraId="02A52C14" w14:textId="0978CEE2" w:rsidR="00050961" w:rsidRPr="00213B12" w:rsidRDefault="00050961">
      <w:pPr>
        <w:spacing w:after="160" w:line="259" w:lineRule="auto"/>
        <w:rPr>
          <w:rFonts w:ascii="Arial" w:hAnsi="Arial" w:cs="Arial"/>
          <w:szCs w:val="22"/>
        </w:rPr>
      </w:pPr>
      <w:r w:rsidRPr="00213B12">
        <w:rPr>
          <w:rFonts w:ascii="Arial" w:hAnsi="Arial" w:cs="Arial"/>
          <w:szCs w:val="22"/>
        </w:rPr>
        <w:br w:type="page"/>
      </w:r>
    </w:p>
    <w:p w14:paraId="638E2C8C" w14:textId="13C7FC15" w:rsidR="00765FA6" w:rsidRPr="00213B12" w:rsidRDefault="00765FA6" w:rsidP="00765FA6">
      <w:pPr>
        <w:pStyle w:val="ListParagraph"/>
        <w:numPr>
          <w:ilvl w:val="0"/>
          <w:numId w:val="20"/>
        </w:numPr>
        <w:ind w:left="426" w:hanging="426"/>
        <w:contextualSpacing w:val="0"/>
        <w:rPr>
          <w:rFonts w:ascii="Arial" w:hAnsi="Arial" w:cs="Arial"/>
          <w:sz w:val="24"/>
        </w:rPr>
      </w:pPr>
      <w:r w:rsidRPr="00213B12">
        <w:rPr>
          <w:rFonts w:ascii="Arial" w:hAnsi="Arial" w:cs="Arial"/>
          <w:sz w:val="24"/>
          <w:u w:val="single"/>
        </w:rPr>
        <w:lastRenderedPageBreak/>
        <w:t xml:space="preserve">Update Job </w:t>
      </w:r>
      <w:r w:rsidRPr="00213B12">
        <w:rPr>
          <w:rFonts w:ascii="Arial" w:hAnsi="Arial" w:cs="Arial"/>
          <w:sz w:val="24"/>
        </w:rPr>
        <w:t>– the screen that the maintenance clerk requires to update a job’s details.</w:t>
      </w:r>
    </w:p>
    <w:p w14:paraId="604FE53A" w14:textId="77777777" w:rsidR="00765FA6" w:rsidRPr="00213B12" w:rsidRDefault="00765FA6" w:rsidP="00765FA6">
      <w:pPr>
        <w:pStyle w:val="NoSpacing"/>
        <w:rPr>
          <w:rFonts w:ascii="Arial" w:hAnsi="Arial" w:cs="Arial"/>
          <w:sz w:val="24"/>
          <w:lang w:val="en-NZ"/>
        </w:rPr>
      </w:pPr>
    </w:p>
    <w:tbl>
      <w:tblPr>
        <w:tblW w:w="10207" w:type="dxa"/>
        <w:tblInd w:w="-3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03"/>
        <w:gridCol w:w="2126"/>
        <w:gridCol w:w="4678"/>
      </w:tblGrid>
      <w:tr w:rsidR="00765FA6" w:rsidRPr="00213B12" w14:paraId="2E7F18D0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7419D143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 xml:space="preserve">USE CASE NAME:  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1D7DE676" w14:textId="77777777" w:rsidR="00765FA6" w:rsidRPr="00213B12" w:rsidRDefault="00765FA6" w:rsidP="00F81BEB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Update Job</w:t>
            </w:r>
          </w:p>
        </w:tc>
        <w:tc>
          <w:tcPr>
            <w:tcW w:w="4678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01FEFEBC" w14:textId="77777777" w:rsidR="00765FA6" w:rsidRPr="00213B12" w:rsidRDefault="00765FA6" w:rsidP="00F81BEB">
            <w:pPr>
              <w:ind w:firstLine="162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>USE CASE TYPE</w:t>
            </w:r>
          </w:p>
        </w:tc>
      </w:tr>
      <w:tr w:rsidR="00765FA6" w:rsidRPr="00213B12" w14:paraId="2DD440F2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5CE7A4FA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USE CASE ID: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3DB0EB41" w14:textId="7931D6D7" w:rsidR="00765FA6" w:rsidRPr="00213B12" w:rsidRDefault="00765FA6" w:rsidP="00F81BEB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4678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473DEDB0" w14:textId="77777777" w:rsidR="00765FA6" w:rsidRPr="00213B12" w:rsidRDefault="00765FA6" w:rsidP="00F81BEB">
            <w:pPr>
              <w:pStyle w:val="Header"/>
              <w:tabs>
                <w:tab w:val="left" w:pos="594"/>
                <w:tab w:val="left" w:pos="2412"/>
              </w:tabs>
              <w:ind w:firstLine="162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>Design Requirements</w:t>
            </w: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ab/>
            </w:r>
            <w:r w:rsidRPr="00213B12">
              <w:rPr>
                <w:rFonts w:ascii="Wingdings" w:eastAsia="Wingdings" w:hAnsi="Wingdings" w:cs="Wingdings"/>
                <w:b/>
                <w:bCs/>
                <w:sz w:val="20"/>
                <w:szCs w:val="20"/>
              </w:rPr>
              <w:t>þ</w:t>
            </w:r>
          </w:p>
        </w:tc>
      </w:tr>
      <w:tr w:rsidR="00765FA6" w:rsidRPr="00213B12" w14:paraId="32D1BA58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42CC4CBF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IORITY: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32A90425" w14:textId="77777777" w:rsidR="00765FA6" w:rsidRPr="00213B12" w:rsidRDefault="00765FA6" w:rsidP="00F81BEB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High</w:t>
            </w:r>
          </w:p>
        </w:tc>
        <w:tc>
          <w:tcPr>
            <w:tcW w:w="4678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1910C13B" w14:textId="77777777" w:rsidR="00765FA6" w:rsidRPr="00213B12" w:rsidRDefault="00765FA6" w:rsidP="00F81BEB">
            <w:pPr>
              <w:pStyle w:val="Heading5"/>
              <w:tabs>
                <w:tab w:val="left" w:pos="2412"/>
                <w:tab w:val="left" w:pos="2862"/>
                <w:tab w:val="left" w:pos="3294"/>
              </w:tabs>
              <w:ind w:firstLine="162"/>
              <w:rPr>
                <w:rFonts w:ascii="Arial" w:hAnsi="Arial" w:cs="Arial"/>
                <w:lang w:val="en-NZ"/>
              </w:rPr>
            </w:pPr>
          </w:p>
        </w:tc>
      </w:tr>
      <w:tr w:rsidR="00765FA6" w:rsidRPr="00213B12" w14:paraId="1BD39D09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32E68781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IMARY BUSINESS ACTOR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50E928EB" w14:textId="77777777" w:rsidR="00765FA6" w:rsidRPr="00213B12" w:rsidRDefault="00765FA6" w:rsidP="00F81BEB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</w:p>
        </w:tc>
      </w:tr>
      <w:tr w:rsidR="00765FA6" w:rsidRPr="00213B12" w14:paraId="76292665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1E84059B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DESCRIPTION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49D7C83A" w14:textId="77777777" w:rsidR="00765FA6" w:rsidRPr="00213B12" w:rsidRDefault="00765FA6" w:rsidP="00F81BEB">
            <w:pPr>
              <w:pStyle w:val="Header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This use case describes the maintenance clerk updating the details of an existing job.</w:t>
            </w:r>
          </w:p>
        </w:tc>
      </w:tr>
      <w:tr w:rsidR="00765FA6" w:rsidRPr="00213B12" w14:paraId="1006D02A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23B2DBEA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E-CONDI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1FAB7727" w14:textId="77777777" w:rsidR="00765FA6" w:rsidRPr="00213B12" w:rsidRDefault="00765FA6" w:rsidP="00F81BEB">
            <w:pPr>
              <w:pStyle w:val="Header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The maintenance clerk has logged on to the system.</w:t>
            </w:r>
          </w:p>
        </w:tc>
      </w:tr>
      <w:tr w:rsidR="00765FA6" w:rsidRPr="00213B12" w14:paraId="5442E101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706C8930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 xml:space="preserve">TYPICAL COURSE </w:t>
            </w:r>
          </w:p>
        </w:tc>
        <w:tc>
          <w:tcPr>
            <w:tcW w:w="6804" w:type="dxa"/>
            <w:gridSpan w:val="2"/>
            <w:vMerge w:val="restart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0ED7DD8B" w14:textId="77777777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 The maintenance clerk selects the “Update Job” function.</w:t>
            </w:r>
          </w:p>
          <w:p w14:paraId="0A5ACE94" w14:textId="77777777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2 The system displays the “Update Job” form.</w:t>
            </w:r>
          </w:p>
          <w:p w14:paraId="58B3B644" w14:textId="335F8795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3 The system gets </w:t>
            </w:r>
            <w:r w:rsidR="00B604EF" w:rsidRPr="00213B12">
              <w:rPr>
                <w:rFonts w:ascii="Arial" w:hAnsi="Arial" w:cs="Arial"/>
                <w:sz w:val="20"/>
                <w:szCs w:val="20"/>
              </w:rPr>
              <w:t>all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jobs.</w:t>
            </w:r>
          </w:p>
          <w:p w14:paraId="016438E1" w14:textId="065BC455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4 The system displays the list of jobs</w:t>
            </w:r>
            <w:r w:rsidR="00FA118D" w:rsidRPr="00213B12">
              <w:rPr>
                <w:rFonts w:ascii="Arial" w:hAnsi="Arial" w:cs="Arial"/>
                <w:sz w:val="20"/>
                <w:szCs w:val="20"/>
              </w:rPr>
              <w:t xml:space="preserve"> in a </w:t>
            </w:r>
            <w:r w:rsidR="000F6312" w:rsidRPr="00213B12">
              <w:rPr>
                <w:rFonts w:ascii="Arial" w:hAnsi="Arial" w:cs="Arial"/>
                <w:sz w:val="20"/>
                <w:szCs w:val="20"/>
              </w:rPr>
              <w:t xml:space="preserve">data grid view: </w:t>
            </w:r>
            <w:r w:rsidRPr="00213B12">
              <w:rPr>
                <w:rFonts w:ascii="Arial" w:hAnsi="Arial" w:cs="Arial"/>
                <w:sz w:val="20"/>
                <w:szCs w:val="20"/>
              </w:rPr>
              <w:t>job id</w:t>
            </w:r>
            <w:r w:rsidR="00B42FDE" w:rsidRPr="00213B12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Pr="00213B12">
              <w:rPr>
                <w:rFonts w:ascii="Arial" w:hAnsi="Arial" w:cs="Arial"/>
                <w:sz w:val="20"/>
                <w:szCs w:val="20"/>
              </w:rPr>
              <w:t>job description</w:t>
            </w:r>
            <w:r w:rsidR="000F6312" w:rsidRPr="00213B12">
              <w:rPr>
                <w:rFonts w:ascii="Arial" w:hAnsi="Arial" w:cs="Arial"/>
                <w:sz w:val="20"/>
                <w:szCs w:val="20"/>
              </w:rPr>
              <w:t>, job status,</w:t>
            </w:r>
            <w:r w:rsidR="007E7FF5" w:rsidRPr="00213B12">
              <w:rPr>
                <w:rFonts w:ascii="Arial" w:hAnsi="Arial" w:cs="Arial"/>
                <w:sz w:val="20"/>
                <w:szCs w:val="20"/>
              </w:rPr>
              <w:t xml:space="preserve"> property id, and landlord id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7CE6D1F9" w14:textId="0778E929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5 The maintenance clerk selects </w:t>
            </w:r>
            <w:r w:rsidR="002D3BBD" w:rsidRPr="00213B12">
              <w:rPr>
                <w:rFonts w:ascii="Arial" w:hAnsi="Arial" w:cs="Arial"/>
                <w:sz w:val="20"/>
                <w:szCs w:val="20"/>
              </w:rPr>
              <w:t>a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job.</w:t>
            </w:r>
          </w:p>
          <w:p w14:paraId="3E122D2D" w14:textId="77777777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6 The system get the selected job’s details.</w:t>
            </w:r>
          </w:p>
          <w:p w14:paraId="5A5BF621" w14:textId="34DB581E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7 The system displays the job’s details</w:t>
            </w:r>
            <w:r w:rsidR="006C1654" w:rsidRPr="00213B12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213B12">
              <w:rPr>
                <w:rFonts w:ascii="Arial" w:hAnsi="Arial" w:cs="Arial"/>
                <w:sz w:val="20"/>
                <w:szCs w:val="20"/>
              </w:rPr>
              <w:t>job id, job description, job date, job fee,</w:t>
            </w:r>
            <w:r w:rsidR="00A33A3D" w:rsidRPr="00213B12">
              <w:rPr>
                <w:rFonts w:ascii="Arial" w:hAnsi="Arial" w:cs="Arial"/>
                <w:sz w:val="20"/>
                <w:szCs w:val="20"/>
              </w:rPr>
              <w:t xml:space="preserve"> job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tatus,</w:t>
            </w:r>
            <w:r w:rsidR="00A33A3D" w:rsidRPr="00213B12">
              <w:rPr>
                <w:rFonts w:ascii="Arial" w:hAnsi="Arial" w:cs="Arial"/>
                <w:sz w:val="20"/>
                <w:szCs w:val="20"/>
              </w:rPr>
              <w:t xml:space="preserve"> property id,</w:t>
            </w:r>
            <w:r w:rsidR="007E621D" w:rsidRPr="00213B12">
              <w:rPr>
                <w:rFonts w:ascii="Arial" w:hAnsi="Arial" w:cs="Arial"/>
                <w:sz w:val="20"/>
                <w:szCs w:val="20"/>
              </w:rPr>
              <w:t xml:space="preserve"> property</w:t>
            </w:r>
            <w:r w:rsidR="1AB0452C"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862C3F" w:rsidRPr="00213B12">
              <w:rPr>
                <w:rFonts w:ascii="Arial" w:hAnsi="Arial" w:cs="Arial"/>
                <w:sz w:val="20"/>
                <w:szCs w:val="20"/>
              </w:rPr>
              <w:t>street address</w:t>
            </w:r>
            <w:r w:rsidR="007E621D" w:rsidRPr="00213B12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1AB0452C" w:rsidRPr="00213B12">
              <w:rPr>
                <w:rFonts w:ascii="Arial" w:hAnsi="Arial" w:cs="Arial"/>
                <w:sz w:val="20"/>
                <w:szCs w:val="20"/>
              </w:rPr>
              <w:t xml:space="preserve">landlord id, </w:t>
            </w:r>
            <w:r w:rsidRPr="00213B12">
              <w:rPr>
                <w:rFonts w:ascii="Arial" w:hAnsi="Arial" w:cs="Arial"/>
                <w:sz w:val="20"/>
                <w:szCs w:val="20"/>
              </w:rPr>
              <w:t>landlord last name, and landlord first name.</w:t>
            </w:r>
          </w:p>
          <w:p w14:paraId="14FE4794" w14:textId="388BDA94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8 The maintenance clerk </w:t>
            </w:r>
            <w:r w:rsidR="0060107C" w:rsidRPr="00213B12">
              <w:rPr>
                <w:rFonts w:ascii="Arial" w:hAnsi="Arial" w:cs="Arial"/>
                <w:sz w:val="20"/>
                <w:szCs w:val="20"/>
              </w:rPr>
              <w:t>modifies the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relevant details</w:t>
            </w:r>
            <w:r w:rsidR="0060107C" w:rsidRPr="00213B12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job description, job date, job fee, and </w:t>
            </w:r>
            <w:r w:rsidR="00766569" w:rsidRPr="00213B12">
              <w:rPr>
                <w:rFonts w:ascii="Arial" w:hAnsi="Arial" w:cs="Arial"/>
                <w:sz w:val="20"/>
                <w:szCs w:val="20"/>
              </w:rPr>
              <w:t xml:space="preserve">job </w:t>
            </w:r>
            <w:r w:rsidRPr="00213B12">
              <w:rPr>
                <w:rFonts w:ascii="Arial" w:hAnsi="Arial" w:cs="Arial"/>
                <w:sz w:val="20"/>
                <w:szCs w:val="20"/>
              </w:rPr>
              <w:t>status only</w:t>
            </w:r>
            <w:r w:rsidR="00546331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7A0CA858" w14:textId="6E9C15B5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9 The maintenance clerk clicks on the “Update Job” button.</w:t>
            </w:r>
          </w:p>
          <w:p w14:paraId="55B43CB3" w14:textId="3BE47E7E" w:rsidR="0022071C" w:rsidRPr="00213B12" w:rsidRDefault="0031124C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10 </w:t>
            </w:r>
            <w:r w:rsidR="0022071C" w:rsidRPr="00213B12">
              <w:rPr>
                <w:rFonts w:ascii="Arial" w:hAnsi="Arial" w:cs="Arial"/>
                <w:sz w:val="20"/>
                <w:szCs w:val="20"/>
              </w:rPr>
              <w:t xml:space="preserve">The system confirms </w:t>
            </w:r>
            <w:r w:rsidR="00D847E6" w:rsidRPr="00213B12">
              <w:rPr>
                <w:rFonts w:ascii="Arial" w:hAnsi="Arial" w:cs="Arial"/>
                <w:sz w:val="20"/>
                <w:szCs w:val="20"/>
              </w:rPr>
              <w:t>that all necessary fields are filled in correctly</w:t>
            </w:r>
            <w:r w:rsidR="0022071C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52A31EEB" w14:textId="7CE3A337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31124C"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2071C" w:rsidRPr="00213B12">
              <w:rPr>
                <w:rFonts w:ascii="Arial" w:hAnsi="Arial" w:cs="Arial"/>
                <w:sz w:val="20"/>
                <w:szCs w:val="20"/>
              </w:rPr>
              <w:t>The system confirms that the job status is current.</w:t>
            </w:r>
          </w:p>
          <w:p w14:paraId="56E60D63" w14:textId="4D4AC54A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31124C" w:rsidRPr="00213B12">
              <w:rPr>
                <w:rFonts w:ascii="Arial" w:hAnsi="Arial" w:cs="Arial"/>
                <w:sz w:val="20"/>
                <w:szCs w:val="20"/>
              </w:rPr>
              <w:t>2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updates the job’s details</w:t>
            </w:r>
            <w:r w:rsidR="00842F25" w:rsidRPr="00213B12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job description, job date, job fee, and </w:t>
            </w:r>
            <w:r w:rsidR="00546331" w:rsidRPr="00213B12">
              <w:rPr>
                <w:rFonts w:ascii="Arial" w:hAnsi="Arial" w:cs="Arial"/>
                <w:sz w:val="20"/>
                <w:szCs w:val="20"/>
              </w:rPr>
              <w:t xml:space="preserve">job </w:t>
            </w:r>
            <w:r w:rsidRPr="00213B12">
              <w:rPr>
                <w:rFonts w:ascii="Arial" w:hAnsi="Arial" w:cs="Arial"/>
                <w:sz w:val="20"/>
                <w:szCs w:val="20"/>
              </w:rPr>
              <w:t>status.</w:t>
            </w:r>
          </w:p>
          <w:p w14:paraId="529C7E02" w14:textId="1F90E876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31124C" w:rsidRPr="00213B12">
              <w:rPr>
                <w:rFonts w:ascii="Arial" w:hAnsi="Arial" w:cs="Arial"/>
                <w:sz w:val="20"/>
                <w:szCs w:val="20"/>
              </w:rPr>
              <w:t>3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displays the “Job updated successfully” message.</w:t>
            </w:r>
          </w:p>
          <w:p w14:paraId="40F4C6DC" w14:textId="558F6EB0" w:rsidR="004F1839" w:rsidRPr="00213B12" w:rsidRDefault="004F1839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31124C" w:rsidRPr="00213B12">
              <w:rPr>
                <w:rFonts w:ascii="Arial" w:hAnsi="Arial" w:cs="Arial"/>
                <w:sz w:val="20"/>
                <w:szCs w:val="20"/>
              </w:rPr>
              <w:t>4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“OK” in the message box.</w:t>
            </w:r>
          </w:p>
          <w:p w14:paraId="589AF3E8" w14:textId="7212102A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31124C" w:rsidRPr="00213B12">
              <w:rPr>
                <w:rFonts w:ascii="Arial" w:hAnsi="Arial" w:cs="Arial"/>
                <w:sz w:val="20"/>
                <w:szCs w:val="20"/>
              </w:rPr>
              <w:t>5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the “Return” button.</w:t>
            </w:r>
          </w:p>
          <w:p w14:paraId="4B8BFBAC" w14:textId="22E85F23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31124C" w:rsidRPr="00213B12">
              <w:rPr>
                <w:rFonts w:ascii="Arial" w:hAnsi="Arial" w:cs="Arial"/>
                <w:sz w:val="20"/>
                <w:szCs w:val="20"/>
              </w:rPr>
              <w:t>6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closes the form to end the use case.</w:t>
            </w:r>
          </w:p>
        </w:tc>
      </w:tr>
      <w:tr w:rsidR="00765FA6" w:rsidRPr="00213B12" w14:paraId="4470818B" w14:textId="77777777" w:rsidTr="3BBBD0D3">
        <w:tc>
          <w:tcPr>
            <w:tcW w:w="3403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4BED64E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OF EVENTS:</w:t>
            </w:r>
          </w:p>
          <w:p w14:paraId="48303A3D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vMerge/>
          </w:tcPr>
          <w:p w14:paraId="7D371012" w14:textId="77777777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65FA6" w:rsidRPr="00213B12" w14:paraId="769F9FF4" w14:textId="77777777" w:rsidTr="3BBBD0D3">
        <w:tc>
          <w:tcPr>
            <w:tcW w:w="3403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B2686D7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vMerge/>
          </w:tcPr>
          <w:p w14:paraId="000FBBAE" w14:textId="77777777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65FA6" w:rsidRPr="00213B12" w14:paraId="32EB5571" w14:textId="77777777" w:rsidTr="3BBBD0D3">
        <w:tc>
          <w:tcPr>
            <w:tcW w:w="3403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64C8581D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vMerge/>
          </w:tcPr>
          <w:p w14:paraId="74E93D8E" w14:textId="77777777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65FA6" w:rsidRPr="00213B12" w14:paraId="5C20B951" w14:textId="77777777" w:rsidTr="3BBBD0D3">
        <w:tc>
          <w:tcPr>
            <w:tcW w:w="3403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939966A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vMerge/>
          </w:tcPr>
          <w:p w14:paraId="014C0321" w14:textId="77777777" w:rsidR="00765FA6" w:rsidRPr="00213B12" w:rsidRDefault="00765FA6" w:rsidP="009414D3">
            <w:pPr>
              <w:spacing w:before="60" w:after="60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765FA6" w:rsidRPr="00213B12" w14:paraId="175585A0" w14:textId="77777777" w:rsidTr="3BBBD0D3">
        <w:tc>
          <w:tcPr>
            <w:tcW w:w="3403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6E723855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vMerge/>
          </w:tcPr>
          <w:p w14:paraId="2EE80D5D" w14:textId="77777777" w:rsidR="00765FA6" w:rsidRPr="00213B12" w:rsidRDefault="00765FA6" w:rsidP="009414D3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E0A21" w:rsidRPr="00213B12" w14:paraId="41D3FA15" w14:textId="77777777" w:rsidTr="3BBBD0D3">
        <w:tc>
          <w:tcPr>
            <w:tcW w:w="3403" w:type="dxa"/>
            <w:vMerge w:val="restart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46F400A0" w14:textId="77777777" w:rsidR="00FE0A21" w:rsidRPr="00213B12" w:rsidRDefault="00FE0A21" w:rsidP="00FE0A2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ALTERNATE COURSE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10C115CE" w14:textId="77777777" w:rsidR="00FE0A21" w:rsidRPr="00213B12" w:rsidRDefault="00FE0A21" w:rsidP="00FE0A21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9a.1 The maintenance clerk clicks on the “Return” button.</w:t>
            </w:r>
          </w:p>
          <w:p w14:paraId="46B250D6" w14:textId="78882CA6" w:rsidR="00FE0A21" w:rsidRPr="00213B12" w:rsidRDefault="00FE0A21" w:rsidP="00FE0A21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9a.2 The system goes to step 1</w:t>
            </w:r>
            <w:r w:rsidR="00D54365" w:rsidRPr="00213B12">
              <w:rPr>
                <w:rFonts w:ascii="Arial" w:hAnsi="Arial" w:cs="Arial"/>
                <w:sz w:val="20"/>
                <w:szCs w:val="20"/>
              </w:rPr>
              <w:t>6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6C631A" w:rsidRPr="00213B12" w14:paraId="35C81B85" w14:textId="77777777" w:rsidTr="3BBBD0D3">
        <w:tc>
          <w:tcPr>
            <w:tcW w:w="3403" w:type="dxa"/>
            <w:vMerge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698FAB94" w14:textId="77777777" w:rsidR="006C631A" w:rsidRPr="00213B12" w:rsidRDefault="006C631A" w:rsidP="006C631A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13E95832" w14:textId="77777777" w:rsidR="006C631A" w:rsidRPr="00213B12" w:rsidRDefault="006C631A" w:rsidP="006C631A">
            <w:pPr>
              <w:spacing w:before="60" w:after="60"/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13B12">
              <w:rPr>
                <w:rFonts w:ascii="Arial" w:hAnsi="Arial" w:cs="Arial"/>
                <w:sz w:val="20"/>
                <w:szCs w:val="20"/>
                <w:lang w:val="en-AU"/>
              </w:rPr>
              <w:t>Step 11a.1 The system displays the “Paid jobs cannot be updated” message.</w:t>
            </w:r>
          </w:p>
          <w:p w14:paraId="79E924C4" w14:textId="77777777" w:rsidR="006C631A" w:rsidRPr="00213B12" w:rsidRDefault="006C631A" w:rsidP="006C631A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1a.2 The maintenance clerk clicks on “OK” in the message box.</w:t>
            </w:r>
          </w:p>
          <w:p w14:paraId="47B64028" w14:textId="7C3B8E15" w:rsidR="006C631A" w:rsidRPr="00213B12" w:rsidRDefault="006C631A" w:rsidP="006C631A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  <w:lang w:val="en-AU"/>
              </w:rPr>
              <w:t xml:space="preserve">Step 11a.3 The system </w:t>
            </w:r>
            <w:r w:rsidR="008D53EC" w:rsidRPr="00213B12">
              <w:rPr>
                <w:rFonts w:ascii="Arial" w:hAnsi="Arial" w:cs="Arial"/>
                <w:sz w:val="20"/>
                <w:szCs w:val="20"/>
                <w:lang w:val="en-AU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  <w:lang w:val="en-AU"/>
              </w:rPr>
              <w:t xml:space="preserve"> step 3.</w:t>
            </w:r>
          </w:p>
        </w:tc>
      </w:tr>
      <w:tr w:rsidR="006C631A" w:rsidRPr="00213B12" w14:paraId="20D5915F" w14:textId="77777777" w:rsidTr="3BBBD0D3">
        <w:tc>
          <w:tcPr>
            <w:tcW w:w="3403" w:type="dxa"/>
            <w:vMerge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1BF8A26B" w14:textId="77777777" w:rsidR="006C631A" w:rsidRPr="00213B12" w:rsidRDefault="006C631A" w:rsidP="006C631A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464D9950" w14:textId="77777777" w:rsidR="006C631A" w:rsidRPr="00213B12" w:rsidRDefault="006C631A" w:rsidP="006C631A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2a.1 The system, having identified incorrect fields, displays the “Please fill in all fields correctly” message.</w:t>
            </w:r>
          </w:p>
          <w:p w14:paraId="29FF5A85" w14:textId="77777777" w:rsidR="006C631A" w:rsidRPr="00213B12" w:rsidRDefault="006C631A" w:rsidP="006C631A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2a.2 The maintenance clerk clicks on “OK” in the message box.</w:t>
            </w:r>
          </w:p>
          <w:p w14:paraId="2C7BB4D8" w14:textId="4AF5628E" w:rsidR="006C631A" w:rsidRPr="00213B12" w:rsidRDefault="006C631A" w:rsidP="006C631A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12a.3 The system </w:t>
            </w:r>
            <w:r w:rsidR="008D53EC" w:rsidRPr="00213B12">
              <w:rPr>
                <w:rFonts w:ascii="Arial" w:hAnsi="Arial" w:cs="Arial"/>
                <w:sz w:val="20"/>
                <w:szCs w:val="20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tep 8.</w:t>
            </w:r>
          </w:p>
        </w:tc>
      </w:tr>
      <w:tr w:rsidR="006C631A" w:rsidRPr="00213B12" w14:paraId="29DF02C4" w14:textId="77777777" w:rsidTr="006C631A">
        <w:trPr>
          <w:trHeight w:val="566"/>
        </w:trPr>
        <w:tc>
          <w:tcPr>
            <w:tcW w:w="3403" w:type="dxa"/>
            <w:vMerge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4AF215F9" w14:textId="77777777" w:rsidR="006C631A" w:rsidRPr="00213B12" w:rsidRDefault="006C631A" w:rsidP="006C631A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6BD07803" w14:textId="77777777" w:rsidR="006C631A" w:rsidRPr="00213B12" w:rsidRDefault="006C631A" w:rsidP="006C631A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5a.1 The maintenance clerk elects to update another job.</w:t>
            </w:r>
          </w:p>
          <w:p w14:paraId="4441C2E7" w14:textId="2AB1E7A8" w:rsidR="006C631A" w:rsidRPr="00213B12" w:rsidRDefault="006C631A" w:rsidP="006C631A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15a.2 The system </w:t>
            </w:r>
            <w:r w:rsidR="008D53EC" w:rsidRPr="00213B12">
              <w:rPr>
                <w:rFonts w:ascii="Arial" w:hAnsi="Arial" w:cs="Arial"/>
                <w:sz w:val="20"/>
                <w:szCs w:val="20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tep 3.</w:t>
            </w:r>
          </w:p>
        </w:tc>
      </w:tr>
      <w:tr w:rsidR="006C631A" w:rsidRPr="00213B12" w14:paraId="4983BDD1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7AD9A256" w14:textId="77777777" w:rsidR="006C631A" w:rsidRPr="00213B12" w:rsidRDefault="006C631A" w:rsidP="006C631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OST CONDI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0A35B595" w14:textId="77777777" w:rsidR="006C631A" w:rsidRPr="00213B12" w:rsidRDefault="006C631A" w:rsidP="006C631A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.</w:t>
            </w:r>
          </w:p>
        </w:tc>
      </w:tr>
      <w:tr w:rsidR="006C631A" w:rsidRPr="00213B12" w14:paraId="7B4D216D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5E15C69A" w14:textId="77777777" w:rsidR="006C631A" w:rsidRPr="00213B12" w:rsidRDefault="006C631A" w:rsidP="006C631A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ASSUMP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0470ED52" w14:textId="77777777" w:rsidR="006C631A" w:rsidRPr="00213B12" w:rsidRDefault="006C631A" w:rsidP="006C631A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.</w:t>
            </w:r>
          </w:p>
        </w:tc>
      </w:tr>
    </w:tbl>
    <w:p w14:paraId="59084D1B" w14:textId="77777777" w:rsidR="00765FA6" w:rsidRPr="00213B12" w:rsidRDefault="00765FA6" w:rsidP="00765FA6"/>
    <w:p w14:paraId="2E82DE0D" w14:textId="77777777" w:rsidR="00765FA6" w:rsidRPr="00213B12" w:rsidRDefault="00765FA6" w:rsidP="00765FA6">
      <w:pPr>
        <w:spacing w:after="160" w:line="259" w:lineRule="auto"/>
        <w:rPr>
          <w:rFonts w:ascii="Arial" w:hAnsi="Arial" w:cs="Arial"/>
          <w:sz w:val="24"/>
          <w:u w:val="single"/>
        </w:rPr>
      </w:pPr>
      <w:r w:rsidRPr="00213B12">
        <w:rPr>
          <w:rFonts w:ascii="Arial" w:hAnsi="Arial" w:cs="Arial"/>
          <w:sz w:val="24"/>
          <w:u w:val="single"/>
        </w:rPr>
        <w:br w:type="page"/>
      </w:r>
    </w:p>
    <w:p w14:paraId="6D8D5902" w14:textId="7A1E7FA0" w:rsidR="00765FA6" w:rsidRPr="00213B12" w:rsidRDefault="00765FA6" w:rsidP="00765FA6">
      <w:pPr>
        <w:pStyle w:val="ListParagraph"/>
        <w:numPr>
          <w:ilvl w:val="0"/>
          <w:numId w:val="20"/>
        </w:numPr>
        <w:ind w:left="426" w:hanging="426"/>
        <w:contextualSpacing w:val="0"/>
        <w:rPr>
          <w:rFonts w:ascii="Arial" w:hAnsi="Arial" w:cs="Arial"/>
          <w:sz w:val="24"/>
        </w:rPr>
      </w:pPr>
      <w:r w:rsidRPr="00213B12">
        <w:rPr>
          <w:rFonts w:ascii="Arial" w:hAnsi="Arial" w:cs="Arial"/>
          <w:sz w:val="24"/>
          <w:u w:val="single"/>
        </w:rPr>
        <w:lastRenderedPageBreak/>
        <w:t xml:space="preserve">Delete Job </w:t>
      </w:r>
      <w:r w:rsidRPr="00213B12">
        <w:rPr>
          <w:rFonts w:ascii="Arial" w:hAnsi="Arial" w:cs="Arial"/>
          <w:sz w:val="24"/>
        </w:rPr>
        <w:t>– the screen that the maintenance clerk requires to delete a job.</w:t>
      </w:r>
    </w:p>
    <w:p w14:paraId="629C9C15" w14:textId="77777777" w:rsidR="00765FA6" w:rsidRPr="00213B12" w:rsidRDefault="00765FA6" w:rsidP="00765FA6">
      <w:pPr>
        <w:pStyle w:val="NoSpacing"/>
        <w:rPr>
          <w:rFonts w:ascii="Arial" w:hAnsi="Arial" w:cs="Arial"/>
          <w:sz w:val="24"/>
          <w:lang w:val="en-NZ"/>
        </w:rPr>
      </w:pPr>
    </w:p>
    <w:tbl>
      <w:tblPr>
        <w:tblW w:w="10207" w:type="dxa"/>
        <w:tblInd w:w="-3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03"/>
        <w:gridCol w:w="2126"/>
        <w:gridCol w:w="4678"/>
      </w:tblGrid>
      <w:tr w:rsidR="00765FA6" w:rsidRPr="00213B12" w14:paraId="2A65F56D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2D1CC34C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 xml:space="preserve">USE CASE NAME:  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437D0324" w14:textId="77777777" w:rsidR="00765FA6" w:rsidRPr="00213B12" w:rsidRDefault="00765FA6" w:rsidP="00F81BEB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Delete Job</w:t>
            </w:r>
          </w:p>
        </w:tc>
        <w:tc>
          <w:tcPr>
            <w:tcW w:w="4678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2DEE4F53" w14:textId="77777777" w:rsidR="00765FA6" w:rsidRPr="00213B12" w:rsidRDefault="00765FA6" w:rsidP="00F81BEB">
            <w:pPr>
              <w:ind w:firstLine="162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>USE CASE TYPE</w:t>
            </w:r>
          </w:p>
        </w:tc>
      </w:tr>
      <w:tr w:rsidR="00765FA6" w:rsidRPr="00213B12" w14:paraId="17AD13CD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24851B02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USE CASE ID: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2169EF59" w14:textId="5CA3B9C8" w:rsidR="00765FA6" w:rsidRPr="00213B12" w:rsidRDefault="00765FA6" w:rsidP="00F81BEB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4678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780FF814" w14:textId="77777777" w:rsidR="00765FA6" w:rsidRPr="00213B12" w:rsidRDefault="00765FA6" w:rsidP="00F81BEB">
            <w:pPr>
              <w:pStyle w:val="Header"/>
              <w:tabs>
                <w:tab w:val="left" w:pos="594"/>
                <w:tab w:val="left" w:pos="2412"/>
              </w:tabs>
              <w:ind w:firstLine="162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>Design Requirements</w:t>
            </w: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ab/>
            </w:r>
            <w:r w:rsidRPr="00213B12">
              <w:rPr>
                <w:rFonts w:ascii="Wingdings" w:eastAsia="Wingdings" w:hAnsi="Wingdings" w:cs="Wingdings"/>
                <w:b/>
                <w:bCs/>
                <w:sz w:val="20"/>
                <w:szCs w:val="20"/>
              </w:rPr>
              <w:t>þ</w:t>
            </w:r>
          </w:p>
        </w:tc>
      </w:tr>
      <w:tr w:rsidR="00765FA6" w:rsidRPr="00213B12" w14:paraId="45E52711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65DD4EC0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IORITY: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76230D30" w14:textId="77777777" w:rsidR="00765FA6" w:rsidRPr="00213B12" w:rsidRDefault="00765FA6" w:rsidP="00F81BEB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High</w:t>
            </w:r>
          </w:p>
        </w:tc>
        <w:tc>
          <w:tcPr>
            <w:tcW w:w="4678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39BDEACA" w14:textId="77777777" w:rsidR="00765FA6" w:rsidRPr="00213B12" w:rsidRDefault="00765FA6" w:rsidP="00F81BEB">
            <w:pPr>
              <w:pStyle w:val="Heading5"/>
              <w:tabs>
                <w:tab w:val="left" w:pos="2412"/>
                <w:tab w:val="left" w:pos="2862"/>
                <w:tab w:val="left" w:pos="3294"/>
              </w:tabs>
              <w:ind w:firstLine="162"/>
              <w:rPr>
                <w:rFonts w:ascii="Arial" w:hAnsi="Arial" w:cs="Arial"/>
                <w:lang w:val="en-NZ"/>
              </w:rPr>
            </w:pPr>
          </w:p>
        </w:tc>
      </w:tr>
      <w:tr w:rsidR="00765FA6" w:rsidRPr="00213B12" w14:paraId="44D6D988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3188F4C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IMARY BUSINESS ACTOR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603DFB19" w14:textId="77777777" w:rsidR="00765FA6" w:rsidRPr="00213B12" w:rsidRDefault="00765FA6" w:rsidP="00F81BEB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</w:p>
        </w:tc>
      </w:tr>
      <w:tr w:rsidR="00765FA6" w:rsidRPr="00213B12" w14:paraId="79E2A207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5BC767DF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DESCRIPTION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0BE8B7DF" w14:textId="77777777" w:rsidR="00765FA6" w:rsidRPr="00213B12" w:rsidRDefault="00765FA6" w:rsidP="00F81BEB">
            <w:pPr>
              <w:pStyle w:val="Header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This use case describes the maintenance clerk deleting the details of an existing job that is no longer required.</w:t>
            </w:r>
          </w:p>
        </w:tc>
      </w:tr>
      <w:tr w:rsidR="00765FA6" w:rsidRPr="00213B12" w14:paraId="15869A29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066ED358" w14:textId="77777777" w:rsidR="00765FA6" w:rsidRPr="00213B12" w:rsidRDefault="00765FA6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E-CONDI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4AE808D" w14:textId="77777777" w:rsidR="00765FA6" w:rsidRPr="00213B12" w:rsidRDefault="00765FA6" w:rsidP="00F81BEB">
            <w:pPr>
              <w:pStyle w:val="Header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The maintenance clerk has logged on to the system.</w:t>
            </w:r>
          </w:p>
        </w:tc>
      </w:tr>
      <w:tr w:rsidR="00177B48" w:rsidRPr="00213B12" w14:paraId="5BAE53F1" w14:textId="77777777" w:rsidTr="00766569">
        <w:trPr>
          <w:trHeight w:val="5198"/>
        </w:trPr>
        <w:tc>
          <w:tcPr>
            <w:tcW w:w="3403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6F665686" w14:textId="77777777" w:rsidR="00177B48" w:rsidRPr="00213B12" w:rsidRDefault="00177B48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 xml:space="preserve">TYPICAL COURSE </w:t>
            </w:r>
          </w:p>
          <w:p w14:paraId="441241B9" w14:textId="77777777" w:rsidR="00177B48" w:rsidRPr="00213B12" w:rsidRDefault="00177B48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OF EVENTS:</w:t>
            </w:r>
          </w:p>
          <w:p w14:paraId="67D4D0D0" w14:textId="77777777" w:rsidR="00177B48" w:rsidRPr="00213B12" w:rsidRDefault="00177B48" w:rsidP="00F81BEB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6A5BA50F" w14:textId="77777777" w:rsidR="00177B48" w:rsidRPr="00213B12" w:rsidRDefault="00177B48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 The maintenance clerk selects the “Delete Job” function.</w:t>
            </w:r>
          </w:p>
          <w:p w14:paraId="58D8270F" w14:textId="0A191BAF" w:rsidR="00177B48" w:rsidRPr="00213B12" w:rsidRDefault="00177B48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2 The system displays the “Delete Job” form</w:t>
            </w:r>
            <w:r w:rsidR="009414D3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775F58E4" w14:textId="77777777" w:rsidR="00177B48" w:rsidRPr="00213B12" w:rsidRDefault="00177B48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3 The system gets all jobs.</w:t>
            </w:r>
          </w:p>
          <w:p w14:paraId="1FE218FE" w14:textId="3E41CAB7" w:rsidR="00177B48" w:rsidRPr="00213B12" w:rsidRDefault="00177B48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4 The system displays the list of all jobs</w:t>
            </w:r>
            <w:r w:rsidR="009E7AE0" w:rsidRPr="00213B12">
              <w:rPr>
                <w:rFonts w:ascii="Arial" w:hAnsi="Arial" w:cs="Arial"/>
                <w:sz w:val="20"/>
                <w:szCs w:val="20"/>
              </w:rPr>
              <w:t xml:space="preserve"> in a data grid view: </w:t>
            </w:r>
            <w:r w:rsidRPr="00213B12">
              <w:rPr>
                <w:rFonts w:ascii="Arial" w:hAnsi="Arial" w:cs="Arial"/>
                <w:sz w:val="20"/>
                <w:szCs w:val="20"/>
              </w:rPr>
              <w:t>job id</w:t>
            </w:r>
            <w:r w:rsidR="009E7AE0" w:rsidRPr="00213B12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job description</w:t>
            </w:r>
            <w:r w:rsidR="009E7AE0" w:rsidRPr="00213B12">
              <w:rPr>
                <w:rFonts w:ascii="Arial" w:hAnsi="Arial" w:cs="Arial"/>
                <w:sz w:val="20"/>
                <w:szCs w:val="20"/>
              </w:rPr>
              <w:t xml:space="preserve">, job </w:t>
            </w:r>
            <w:r w:rsidR="00F33F6B" w:rsidRPr="00213B12">
              <w:rPr>
                <w:rFonts w:ascii="Arial" w:hAnsi="Arial" w:cs="Arial"/>
                <w:sz w:val="20"/>
                <w:szCs w:val="20"/>
              </w:rPr>
              <w:t>date</w:t>
            </w:r>
            <w:r w:rsidR="0067721B" w:rsidRPr="00213B12">
              <w:rPr>
                <w:rFonts w:ascii="Arial" w:hAnsi="Arial" w:cs="Arial"/>
                <w:sz w:val="20"/>
                <w:szCs w:val="20"/>
              </w:rPr>
              <w:t>,</w:t>
            </w:r>
            <w:r w:rsidR="00B3056D" w:rsidRPr="00213B12">
              <w:rPr>
                <w:rFonts w:ascii="Arial" w:hAnsi="Arial" w:cs="Arial"/>
                <w:sz w:val="20"/>
                <w:szCs w:val="20"/>
              </w:rPr>
              <w:t xml:space="preserve"> jo</w:t>
            </w:r>
            <w:r w:rsidR="00A2755F" w:rsidRPr="00213B12">
              <w:rPr>
                <w:rFonts w:ascii="Arial" w:hAnsi="Arial" w:cs="Arial"/>
                <w:sz w:val="20"/>
                <w:szCs w:val="20"/>
              </w:rPr>
              <w:t>b</w:t>
            </w:r>
            <w:r w:rsidR="0067721B"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E7AE0" w:rsidRPr="00213B12">
              <w:rPr>
                <w:rFonts w:ascii="Arial" w:hAnsi="Arial" w:cs="Arial"/>
                <w:sz w:val="20"/>
                <w:szCs w:val="20"/>
              </w:rPr>
              <w:t xml:space="preserve">status, </w:t>
            </w:r>
            <w:r w:rsidR="00410197" w:rsidRPr="00213B12">
              <w:rPr>
                <w:rFonts w:ascii="Arial" w:hAnsi="Arial" w:cs="Arial"/>
                <w:sz w:val="20"/>
                <w:szCs w:val="20"/>
              </w:rPr>
              <w:t xml:space="preserve">job </w:t>
            </w:r>
            <w:r w:rsidR="00A2755F" w:rsidRPr="00213B12">
              <w:rPr>
                <w:rFonts w:ascii="Arial" w:hAnsi="Arial" w:cs="Arial"/>
                <w:sz w:val="20"/>
                <w:szCs w:val="20"/>
              </w:rPr>
              <w:t xml:space="preserve">fee, </w:t>
            </w:r>
            <w:r w:rsidR="0005745D" w:rsidRPr="00213B12">
              <w:rPr>
                <w:rFonts w:ascii="Arial" w:hAnsi="Arial" w:cs="Arial"/>
                <w:sz w:val="20"/>
                <w:szCs w:val="20"/>
              </w:rPr>
              <w:t>property id,</w:t>
            </w:r>
            <w:r w:rsidR="006942EE" w:rsidRPr="00213B12">
              <w:rPr>
                <w:rFonts w:ascii="Arial" w:hAnsi="Arial" w:cs="Arial"/>
                <w:sz w:val="20"/>
                <w:szCs w:val="20"/>
              </w:rPr>
              <w:t xml:space="preserve"> and</w:t>
            </w:r>
            <w:r w:rsidR="0005745D"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6942EE" w:rsidRPr="00213B12">
              <w:rPr>
                <w:rFonts w:ascii="Arial" w:hAnsi="Arial" w:cs="Arial"/>
                <w:sz w:val="20"/>
                <w:szCs w:val="20"/>
              </w:rPr>
              <w:t>tradesman id</w:t>
            </w:r>
          </w:p>
          <w:p w14:paraId="3FE58CFC" w14:textId="0D253520" w:rsidR="00177B48" w:rsidRPr="00213B12" w:rsidRDefault="00177B48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5 The maintenance clerk selects </w:t>
            </w:r>
            <w:r w:rsidR="00F952AE" w:rsidRPr="00213B12">
              <w:rPr>
                <w:rFonts w:ascii="Arial" w:hAnsi="Arial" w:cs="Arial"/>
                <w:sz w:val="20"/>
                <w:szCs w:val="20"/>
              </w:rPr>
              <w:t>a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job.</w:t>
            </w:r>
          </w:p>
          <w:p w14:paraId="645E68AD" w14:textId="0047B469" w:rsidR="00177B48" w:rsidRPr="00213B12" w:rsidRDefault="00177B48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6 The system gets the selected job’s details</w:t>
            </w:r>
            <w:r w:rsidR="009414D3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14E2997B" w14:textId="39C1C670" w:rsidR="00177B48" w:rsidRPr="00213B12" w:rsidRDefault="00177B48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7 The system displays the job’s details </w:t>
            </w:r>
            <w:r w:rsidR="008D1C81" w:rsidRPr="00213B12">
              <w:rPr>
                <w:rFonts w:ascii="Arial" w:hAnsi="Arial" w:cs="Arial"/>
                <w:sz w:val="20"/>
                <w:szCs w:val="20"/>
              </w:rPr>
              <w:t xml:space="preserve">in read-only text boxes: 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job id, job description, job fee, job date, and </w:t>
            </w:r>
            <w:r w:rsidR="00657501" w:rsidRPr="00213B12">
              <w:rPr>
                <w:rFonts w:ascii="Arial" w:hAnsi="Arial" w:cs="Arial"/>
                <w:sz w:val="20"/>
                <w:szCs w:val="20"/>
              </w:rPr>
              <w:t xml:space="preserve">job </w:t>
            </w:r>
            <w:r w:rsidRPr="00213B12">
              <w:rPr>
                <w:rFonts w:ascii="Arial" w:hAnsi="Arial" w:cs="Arial"/>
                <w:sz w:val="20"/>
                <w:szCs w:val="20"/>
              </w:rPr>
              <w:t>status.</w:t>
            </w:r>
          </w:p>
          <w:p w14:paraId="5426B4FC" w14:textId="77777777" w:rsidR="00177B48" w:rsidRPr="00213B12" w:rsidRDefault="00177B48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8 The maintenance clerk clicks on the “Delete Job” button.</w:t>
            </w:r>
          </w:p>
          <w:p w14:paraId="6BFA1551" w14:textId="0F2A2005" w:rsidR="00177B48" w:rsidRPr="00213B12" w:rsidRDefault="00177B48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9 The system c</w:t>
            </w:r>
            <w:r w:rsidR="0054319D" w:rsidRPr="00213B12">
              <w:rPr>
                <w:rFonts w:ascii="Arial" w:hAnsi="Arial" w:cs="Arial"/>
                <w:sz w:val="20"/>
                <w:szCs w:val="20"/>
              </w:rPr>
              <w:t>onfirms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at the job has been paid.</w:t>
            </w:r>
          </w:p>
          <w:p w14:paraId="6A7702E9" w14:textId="4131A683" w:rsidR="001A4F01" w:rsidRPr="00213B12" w:rsidRDefault="001A4F01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10 The system displays the </w:t>
            </w:r>
            <w:r w:rsidR="00F55E12" w:rsidRPr="00213B12">
              <w:rPr>
                <w:rFonts w:ascii="Arial" w:hAnsi="Arial" w:cs="Arial"/>
                <w:sz w:val="20"/>
                <w:szCs w:val="20"/>
              </w:rPr>
              <w:t>“Are you sure you want to delete this job?” prompt</w:t>
            </w:r>
            <w:r w:rsidR="00DA1886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0FA6EFCE" w14:textId="77777777" w:rsidR="00A2587B" w:rsidRPr="00213B12" w:rsidRDefault="00DA1886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11 The maintenance clerk </w:t>
            </w:r>
            <w:r w:rsidR="00A2587B" w:rsidRPr="00213B12">
              <w:rPr>
                <w:rFonts w:ascii="Arial" w:hAnsi="Arial" w:cs="Arial"/>
                <w:sz w:val="20"/>
                <w:szCs w:val="20"/>
              </w:rPr>
              <w:t>clicks on “OK” in the message box.</w:t>
            </w:r>
          </w:p>
          <w:p w14:paraId="7410A23C" w14:textId="4E08DE1C" w:rsidR="00177B48" w:rsidRPr="00213B12" w:rsidRDefault="00177B48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A2587B" w:rsidRPr="00213B12">
              <w:rPr>
                <w:rFonts w:ascii="Arial" w:hAnsi="Arial" w:cs="Arial"/>
                <w:sz w:val="20"/>
                <w:szCs w:val="20"/>
              </w:rPr>
              <w:t>2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deletes all job materials related to the job.</w:t>
            </w:r>
          </w:p>
          <w:p w14:paraId="3D2CC185" w14:textId="6B392AE1" w:rsidR="00177B48" w:rsidRPr="00213B12" w:rsidRDefault="00177B48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A2587B" w:rsidRPr="00213B12">
              <w:rPr>
                <w:rFonts w:ascii="Arial" w:hAnsi="Arial" w:cs="Arial"/>
                <w:sz w:val="20"/>
                <w:szCs w:val="20"/>
              </w:rPr>
              <w:t>3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deletes the job.</w:t>
            </w:r>
          </w:p>
          <w:p w14:paraId="7908F08B" w14:textId="3F9203EC" w:rsidR="00177B48" w:rsidRPr="00213B12" w:rsidRDefault="00177B48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7D1CA0" w:rsidRPr="00213B12">
              <w:rPr>
                <w:rFonts w:ascii="Arial" w:hAnsi="Arial" w:cs="Arial"/>
                <w:sz w:val="20"/>
                <w:szCs w:val="20"/>
              </w:rPr>
              <w:t>4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displays the</w:t>
            </w:r>
            <w:r w:rsidR="002A5289"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213B12">
              <w:rPr>
                <w:rFonts w:ascii="Arial" w:hAnsi="Arial" w:cs="Arial"/>
                <w:sz w:val="20"/>
                <w:szCs w:val="20"/>
              </w:rPr>
              <w:t>“Job deleted successfully”</w:t>
            </w:r>
            <w:r w:rsidR="002A5289" w:rsidRPr="00213B12">
              <w:rPr>
                <w:rFonts w:ascii="Arial" w:hAnsi="Arial" w:cs="Arial"/>
                <w:sz w:val="20"/>
                <w:szCs w:val="20"/>
              </w:rPr>
              <w:t xml:space="preserve"> message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59E0DD96" w14:textId="163C141F" w:rsidR="009414D3" w:rsidRPr="00213B12" w:rsidRDefault="009414D3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7D1CA0" w:rsidRPr="00213B12">
              <w:rPr>
                <w:rFonts w:ascii="Arial" w:hAnsi="Arial" w:cs="Arial"/>
                <w:sz w:val="20"/>
                <w:szCs w:val="20"/>
              </w:rPr>
              <w:t>5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“OK” in the message box.</w:t>
            </w:r>
          </w:p>
          <w:p w14:paraId="3E58224E" w14:textId="407B6490" w:rsidR="00B04A0A" w:rsidRPr="00213B12" w:rsidRDefault="00B04A0A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7D1CA0" w:rsidRPr="00213B12">
              <w:rPr>
                <w:rFonts w:ascii="Arial" w:hAnsi="Arial" w:cs="Arial"/>
                <w:sz w:val="20"/>
                <w:szCs w:val="20"/>
              </w:rPr>
              <w:t>6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clears the job id, job description, job fee, job date, and</w:t>
            </w:r>
            <w:r w:rsidR="005208DD" w:rsidRPr="00213B12">
              <w:rPr>
                <w:rFonts w:ascii="Arial" w:hAnsi="Arial" w:cs="Arial"/>
                <w:sz w:val="20"/>
                <w:szCs w:val="20"/>
              </w:rPr>
              <w:t xml:space="preserve"> job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tatus fields.</w:t>
            </w:r>
          </w:p>
          <w:p w14:paraId="6700ED8B" w14:textId="69D775BE" w:rsidR="00177B48" w:rsidRPr="00213B12" w:rsidRDefault="00177B48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7D1CA0" w:rsidRPr="00213B12">
              <w:rPr>
                <w:rFonts w:ascii="Arial" w:hAnsi="Arial" w:cs="Arial"/>
                <w:sz w:val="20"/>
                <w:szCs w:val="20"/>
              </w:rPr>
              <w:t>7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the “Return” button.</w:t>
            </w:r>
          </w:p>
          <w:p w14:paraId="29A5E0D0" w14:textId="1383A477" w:rsidR="00177B48" w:rsidRPr="00213B12" w:rsidRDefault="00177B48" w:rsidP="00687B10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7D1CA0" w:rsidRPr="00213B12">
              <w:rPr>
                <w:rFonts w:ascii="Arial" w:hAnsi="Arial" w:cs="Arial"/>
                <w:sz w:val="20"/>
                <w:szCs w:val="20"/>
              </w:rPr>
              <w:t>8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closes the form to end the use case.</w:t>
            </w:r>
          </w:p>
        </w:tc>
      </w:tr>
      <w:tr w:rsidR="00BE44F8" w:rsidRPr="00213B12" w14:paraId="72CFB732" w14:textId="77777777" w:rsidTr="3BBBD0D3">
        <w:trPr>
          <w:trHeight w:val="682"/>
        </w:trPr>
        <w:tc>
          <w:tcPr>
            <w:tcW w:w="3403" w:type="dxa"/>
            <w:vMerge w:val="restart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F134363" w14:textId="77777777" w:rsidR="00BE44F8" w:rsidRPr="00213B12" w:rsidRDefault="00BE44F8" w:rsidP="00BE44F8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ALTERNATE COURSE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09526E2B" w14:textId="77777777" w:rsidR="00BE44F8" w:rsidRPr="00213B12" w:rsidRDefault="00BE44F8" w:rsidP="00BE44F8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8a.1 The maintenance clerk clicks on the “Return” button.</w:t>
            </w:r>
          </w:p>
          <w:p w14:paraId="1872450D" w14:textId="7C7F7EF5" w:rsidR="00BE44F8" w:rsidRPr="00213B12" w:rsidRDefault="00BE44F8" w:rsidP="00BE44F8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8a.2 The system goes to step 18.</w:t>
            </w:r>
          </w:p>
        </w:tc>
      </w:tr>
      <w:tr w:rsidR="00BE44F8" w:rsidRPr="00213B12" w14:paraId="7B5F9EE9" w14:textId="77777777" w:rsidTr="3BBBD0D3">
        <w:trPr>
          <w:trHeight w:val="682"/>
        </w:trPr>
        <w:tc>
          <w:tcPr>
            <w:tcW w:w="3403" w:type="dxa"/>
            <w:vMerge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5FC37EE3" w14:textId="77777777" w:rsidR="00BE44F8" w:rsidRPr="00213B12" w:rsidRDefault="00BE44F8" w:rsidP="00BE44F8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75A0C1EB" w14:textId="77777777" w:rsidR="00BE44F8" w:rsidRPr="00213B12" w:rsidRDefault="00BE44F8" w:rsidP="00BE44F8">
            <w:pPr>
              <w:spacing w:before="60" w:after="60"/>
              <w:rPr>
                <w:rFonts w:ascii="Arial" w:hAnsi="Arial" w:cs="Arial"/>
                <w:sz w:val="20"/>
                <w:szCs w:val="20"/>
                <w:lang w:val="en-AU"/>
              </w:rPr>
            </w:pPr>
            <w:r w:rsidRPr="00213B12">
              <w:rPr>
                <w:rFonts w:ascii="Arial" w:hAnsi="Arial" w:cs="Arial"/>
                <w:sz w:val="20"/>
                <w:szCs w:val="20"/>
                <w:lang w:val="en-AU"/>
              </w:rPr>
              <w:t>Step 10a.1 The system displays the message “Current jobs cannot be deleted.”</w:t>
            </w:r>
          </w:p>
          <w:p w14:paraId="333C4ECE" w14:textId="77777777" w:rsidR="00BE44F8" w:rsidRPr="00213B12" w:rsidRDefault="00BE44F8" w:rsidP="00BE44F8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0a.2 The maintenance clerk clicks on “OK” in the message box.</w:t>
            </w:r>
          </w:p>
          <w:p w14:paraId="69E7C439" w14:textId="523E73A4" w:rsidR="00BE44F8" w:rsidRPr="00213B12" w:rsidRDefault="00BE44F8" w:rsidP="00BE44F8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  <w:lang w:val="en-AU"/>
              </w:rPr>
              <w:t xml:space="preserve">Step 10a.3 The system </w:t>
            </w:r>
            <w:r w:rsidR="008D53EC" w:rsidRPr="00213B12">
              <w:rPr>
                <w:rFonts w:ascii="Arial" w:hAnsi="Arial" w:cs="Arial"/>
                <w:sz w:val="20"/>
                <w:szCs w:val="20"/>
                <w:lang w:val="en-AU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  <w:lang w:val="en-AU"/>
              </w:rPr>
              <w:t xml:space="preserve"> step 3.</w:t>
            </w:r>
          </w:p>
        </w:tc>
      </w:tr>
      <w:tr w:rsidR="00BE44F8" w:rsidRPr="00213B12" w14:paraId="11411424" w14:textId="77777777" w:rsidTr="3BBBD0D3">
        <w:trPr>
          <w:trHeight w:val="682"/>
        </w:trPr>
        <w:tc>
          <w:tcPr>
            <w:tcW w:w="3403" w:type="dxa"/>
            <w:vMerge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02EFBB3" w14:textId="77777777" w:rsidR="00BE44F8" w:rsidRPr="00213B12" w:rsidRDefault="00BE44F8" w:rsidP="00BE44F8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60CDE555" w14:textId="1BB636DC" w:rsidR="00A3023A" w:rsidRPr="00213B12" w:rsidRDefault="00A3023A" w:rsidP="00A3023A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1</w:t>
            </w:r>
            <w:r w:rsidR="00983189" w:rsidRPr="00213B12">
              <w:rPr>
                <w:rFonts w:ascii="Arial" w:hAnsi="Arial" w:cs="Arial"/>
                <w:sz w:val="20"/>
                <w:szCs w:val="20"/>
              </w:rPr>
              <w:t>a.1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“Cancel” in the message box.</w:t>
            </w:r>
          </w:p>
          <w:p w14:paraId="457AC0BE" w14:textId="02510D59" w:rsidR="00BE44F8" w:rsidRPr="00213B12" w:rsidRDefault="00983189" w:rsidP="00BE44F8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  <w:lang w:val="en-AU"/>
              </w:rPr>
              <w:t>Step 1</w:t>
            </w:r>
            <w:r w:rsidR="00732134" w:rsidRPr="00213B12">
              <w:rPr>
                <w:rFonts w:ascii="Arial" w:hAnsi="Arial" w:cs="Arial"/>
                <w:sz w:val="20"/>
                <w:szCs w:val="20"/>
                <w:lang w:val="en-AU"/>
              </w:rPr>
              <w:t>1</w:t>
            </w:r>
            <w:r w:rsidRPr="00213B12">
              <w:rPr>
                <w:rFonts w:ascii="Arial" w:hAnsi="Arial" w:cs="Arial"/>
                <w:sz w:val="20"/>
                <w:szCs w:val="20"/>
                <w:lang w:val="en-AU"/>
              </w:rPr>
              <w:t xml:space="preserve">a.3 The system </w:t>
            </w:r>
            <w:r w:rsidR="008D53EC" w:rsidRPr="00213B12">
              <w:rPr>
                <w:rFonts w:ascii="Arial" w:hAnsi="Arial" w:cs="Arial"/>
                <w:sz w:val="20"/>
                <w:szCs w:val="20"/>
                <w:lang w:val="en-AU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  <w:lang w:val="en-AU"/>
              </w:rPr>
              <w:t xml:space="preserve"> step 3.</w:t>
            </w:r>
          </w:p>
        </w:tc>
      </w:tr>
      <w:tr w:rsidR="005A371E" w:rsidRPr="00213B12" w14:paraId="1151459C" w14:textId="77777777" w:rsidTr="005A371E">
        <w:trPr>
          <w:trHeight w:val="462"/>
        </w:trPr>
        <w:tc>
          <w:tcPr>
            <w:tcW w:w="3403" w:type="dxa"/>
            <w:vMerge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51F61771" w14:textId="77777777" w:rsidR="005A371E" w:rsidRPr="00213B12" w:rsidRDefault="005A371E" w:rsidP="005A371E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4B8FEB26" w14:textId="5FB3545E" w:rsidR="005A371E" w:rsidRPr="00213B12" w:rsidRDefault="005A371E" w:rsidP="005A371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732134" w:rsidRPr="00213B12">
              <w:rPr>
                <w:rFonts w:ascii="Arial" w:hAnsi="Arial" w:cs="Arial"/>
                <w:sz w:val="20"/>
                <w:szCs w:val="20"/>
              </w:rPr>
              <w:t>7</w:t>
            </w:r>
            <w:r w:rsidRPr="00213B12">
              <w:rPr>
                <w:rFonts w:ascii="Arial" w:hAnsi="Arial" w:cs="Arial"/>
                <w:sz w:val="20"/>
                <w:szCs w:val="20"/>
              </w:rPr>
              <w:t>a.1 The maintenance clerk elects to delete another job.</w:t>
            </w:r>
          </w:p>
          <w:p w14:paraId="68EE1966" w14:textId="2A7B84A9" w:rsidR="005A371E" w:rsidRPr="00213B12" w:rsidRDefault="005A371E" w:rsidP="005A371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732134" w:rsidRPr="00213B12">
              <w:rPr>
                <w:rFonts w:ascii="Arial" w:hAnsi="Arial" w:cs="Arial"/>
                <w:sz w:val="20"/>
                <w:szCs w:val="20"/>
              </w:rPr>
              <w:t>7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a.2 The system </w:t>
            </w:r>
            <w:r w:rsidR="008D53EC" w:rsidRPr="00213B12">
              <w:rPr>
                <w:rFonts w:ascii="Arial" w:hAnsi="Arial" w:cs="Arial"/>
                <w:sz w:val="20"/>
                <w:szCs w:val="20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tep 3.</w:t>
            </w:r>
          </w:p>
        </w:tc>
      </w:tr>
      <w:tr w:rsidR="005A371E" w:rsidRPr="00213B12" w14:paraId="41F5142B" w14:textId="77777777" w:rsidTr="3BBBD0D3">
        <w:tc>
          <w:tcPr>
            <w:tcW w:w="3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4128E09A" w14:textId="77777777" w:rsidR="005A371E" w:rsidRPr="00213B12" w:rsidRDefault="005A371E" w:rsidP="005A371E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OST CONDI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583D47B7" w14:textId="77777777" w:rsidR="005A371E" w:rsidRPr="00213B12" w:rsidRDefault="005A371E" w:rsidP="005A371E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.</w:t>
            </w:r>
          </w:p>
        </w:tc>
      </w:tr>
      <w:tr w:rsidR="005A371E" w:rsidRPr="00213B12" w14:paraId="316889FC" w14:textId="77777777" w:rsidTr="3BBBD0D3">
        <w:trPr>
          <w:trHeight w:val="38"/>
        </w:trPr>
        <w:tc>
          <w:tcPr>
            <w:tcW w:w="3403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7213838B" w14:textId="77777777" w:rsidR="005A371E" w:rsidRPr="00213B12" w:rsidRDefault="005A371E" w:rsidP="005A371E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ASSUMP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71AA6819" w14:textId="77777777" w:rsidR="005A371E" w:rsidRPr="00213B12" w:rsidRDefault="005A371E" w:rsidP="005A371E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.</w:t>
            </w:r>
          </w:p>
        </w:tc>
      </w:tr>
    </w:tbl>
    <w:p w14:paraId="1282489D" w14:textId="77777777" w:rsidR="00765FA6" w:rsidRPr="00213B12" w:rsidRDefault="00765FA6" w:rsidP="00765FA6">
      <w:pPr>
        <w:pStyle w:val="NoSpacing"/>
        <w:rPr>
          <w:rFonts w:ascii="Arial" w:hAnsi="Arial" w:cs="Arial"/>
          <w:szCs w:val="22"/>
          <w:lang w:val="en-NZ"/>
        </w:rPr>
      </w:pPr>
    </w:p>
    <w:p w14:paraId="2B286E20" w14:textId="77777777" w:rsidR="00765FA6" w:rsidRPr="00213B12" w:rsidRDefault="00765FA6" w:rsidP="00765FA6">
      <w:pPr>
        <w:spacing w:after="160" w:line="259" w:lineRule="auto"/>
      </w:pPr>
      <w:r w:rsidRPr="00213B12">
        <w:br w:type="page"/>
      </w:r>
    </w:p>
    <w:p w14:paraId="3B11C8A7" w14:textId="5009E3AF" w:rsidR="00C03444" w:rsidRPr="00213B12" w:rsidRDefault="00E664C6" w:rsidP="00C03444">
      <w:pPr>
        <w:pStyle w:val="ListParagraph"/>
        <w:numPr>
          <w:ilvl w:val="0"/>
          <w:numId w:val="20"/>
        </w:numPr>
        <w:ind w:left="426" w:hanging="426"/>
        <w:contextualSpacing w:val="0"/>
        <w:rPr>
          <w:rFonts w:ascii="Arial" w:hAnsi="Arial" w:cs="Arial"/>
        </w:rPr>
      </w:pPr>
      <w:r w:rsidRPr="00213B12">
        <w:rPr>
          <w:rFonts w:ascii="Arial" w:hAnsi="Arial" w:cs="Arial"/>
          <w:u w:val="single"/>
        </w:rPr>
        <w:lastRenderedPageBreak/>
        <w:t>Assign</w:t>
      </w:r>
      <w:r w:rsidR="00BA5EFF" w:rsidRPr="00213B12">
        <w:rPr>
          <w:rFonts w:ascii="Arial" w:hAnsi="Arial" w:cs="Arial"/>
          <w:u w:val="single"/>
        </w:rPr>
        <w:t xml:space="preserve"> </w:t>
      </w:r>
      <w:r w:rsidR="0024173A" w:rsidRPr="00213B12">
        <w:rPr>
          <w:rFonts w:ascii="Arial" w:hAnsi="Arial" w:cs="Arial"/>
          <w:u w:val="single"/>
        </w:rPr>
        <w:t>Material</w:t>
      </w:r>
      <w:r w:rsidR="00C03444" w:rsidRPr="00213B12">
        <w:rPr>
          <w:rFonts w:ascii="Arial" w:hAnsi="Arial" w:cs="Arial"/>
        </w:rPr>
        <w:t xml:space="preserve"> – the screen that the </w:t>
      </w:r>
      <w:r w:rsidR="00700D40" w:rsidRPr="00213B12">
        <w:rPr>
          <w:rFonts w:ascii="Arial" w:hAnsi="Arial" w:cs="Arial"/>
        </w:rPr>
        <w:t>maintenance clerk</w:t>
      </w:r>
      <w:r w:rsidR="00C03444" w:rsidRPr="00213B12">
        <w:rPr>
          <w:rFonts w:ascii="Arial" w:hAnsi="Arial" w:cs="Arial"/>
        </w:rPr>
        <w:t xml:space="preserve"> requires to a</w:t>
      </w:r>
      <w:r w:rsidR="00B63B90" w:rsidRPr="00213B12">
        <w:rPr>
          <w:rFonts w:ascii="Arial" w:hAnsi="Arial" w:cs="Arial"/>
        </w:rPr>
        <w:t xml:space="preserve">ssign </w:t>
      </w:r>
      <w:r w:rsidR="0098342A" w:rsidRPr="00213B12">
        <w:rPr>
          <w:rFonts w:ascii="Arial" w:hAnsi="Arial" w:cs="Arial"/>
        </w:rPr>
        <w:t>a</w:t>
      </w:r>
      <w:r w:rsidR="00BA5EFF" w:rsidRPr="00213B12">
        <w:rPr>
          <w:rFonts w:ascii="Arial" w:hAnsi="Arial" w:cs="Arial"/>
        </w:rPr>
        <w:t xml:space="preserve"> </w:t>
      </w:r>
      <w:r w:rsidR="0024173A" w:rsidRPr="00213B12">
        <w:rPr>
          <w:rFonts w:ascii="Arial" w:hAnsi="Arial" w:cs="Arial"/>
        </w:rPr>
        <w:t>material</w:t>
      </w:r>
      <w:r w:rsidR="00B63B90" w:rsidRPr="00213B12">
        <w:rPr>
          <w:rFonts w:ascii="Arial" w:hAnsi="Arial" w:cs="Arial"/>
        </w:rPr>
        <w:t xml:space="preserve"> to a </w:t>
      </w:r>
      <w:r w:rsidR="00A9028B" w:rsidRPr="00213B12">
        <w:rPr>
          <w:rFonts w:ascii="Arial" w:hAnsi="Arial" w:cs="Arial"/>
        </w:rPr>
        <w:t>job</w:t>
      </w:r>
      <w:r w:rsidR="00C03444" w:rsidRPr="00213B12">
        <w:rPr>
          <w:rFonts w:ascii="Arial" w:hAnsi="Arial" w:cs="Arial"/>
        </w:rPr>
        <w:t>.</w:t>
      </w:r>
    </w:p>
    <w:p w14:paraId="344B87E9" w14:textId="77777777" w:rsidR="00C03444" w:rsidRPr="00213B12" w:rsidRDefault="00C03444" w:rsidP="00C03444">
      <w:pPr>
        <w:pStyle w:val="NoSpacing"/>
        <w:rPr>
          <w:rFonts w:ascii="Arial" w:hAnsi="Arial" w:cs="Arial"/>
          <w:sz w:val="24"/>
          <w:lang w:val="en-NZ"/>
        </w:rPr>
      </w:pPr>
    </w:p>
    <w:tbl>
      <w:tblPr>
        <w:tblW w:w="10206" w:type="dxa"/>
        <w:tblInd w:w="-1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4103"/>
        <w:gridCol w:w="3693"/>
      </w:tblGrid>
      <w:tr w:rsidR="002C4D6F" w:rsidRPr="00213B12" w14:paraId="285F0781" w14:textId="77777777" w:rsidTr="006702CE">
        <w:tc>
          <w:tcPr>
            <w:tcW w:w="24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22259C42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 xml:space="preserve">USE CASE NAME:  </w:t>
            </w:r>
          </w:p>
        </w:tc>
        <w:tc>
          <w:tcPr>
            <w:tcW w:w="4103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17E84CAC" w14:textId="3989FF53" w:rsidR="002C4D6F" w:rsidRPr="00213B12" w:rsidRDefault="002C4D6F" w:rsidP="002C4D6F">
            <w:pPr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Assign Material</w:t>
            </w:r>
          </w:p>
        </w:tc>
        <w:tc>
          <w:tcPr>
            <w:tcW w:w="3693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45D21AE8" w14:textId="77777777" w:rsidR="002C4D6F" w:rsidRPr="00213B12" w:rsidRDefault="002C4D6F" w:rsidP="002C4D6F">
            <w:pPr>
              <w:ind w:firstLine="162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213B12">
              <w:rPr>
                <w:rFonts w:ascii="Arial" w:hAnsi="Arial" w:cs="Arial"/>
                <w:b/>
                <w:bCs/>
                <w:szCs w:val="22"/>
              </w:rPr>
              <w:t>USE CASE TYPE</w:t>
            </w:r>
          </w:p>
        </w:tc>
      </w:tr>
      <w:tr w:rsidR="002C4D6F" w:rsidRPr="00213B12" w14:paraId="568C3192" w14:textId="77777777" w:rsidTr="006702CE">
        <w:tc>
          <w:tcPr>
            <w:tcW w:w="24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60AFB5CE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USE CASE ID:</w:t>
            </w:r>
          </w:p>
        </w:tc>
        <w:tc>
          <w:tcPr>
            <w:tcW w:w="4103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4FDE86C9" w14:textId="0242300E" w:rsidR="002C4D6F" w:rsidRPr="00213B12" w:rsidRDefault="002C4D6F" w:rsidP="002C4D6F">
            <w:pPr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369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26E5BCE4" w14:textId="77777777" w:rsidR="002C4D6F" w:rsidRPr="00213B12" w:rsidRDefault="002C4D6F" w:rsidP="002C4D6F">
            <w:pPr>
              <w:pStyle w:val="Header"/>
              <w:tabs>
                <w:tab w:val="left" w:pos="594"/>
                <w:tab w:val="left" w:pos="2412"/>
              </w:tabs>
              <w:rPr>
                <w:rFonts w:ascii="Arial" w:hAnsi="Arial" w:cs="Arial"/>
                <w:b/>
                <w:bCs/>
                <w:szCs w:val="22"/>
              </w:rPr>
            </w:pPr>
            <w:r w:rsidRPr="00213B12">
              <w:rPr>
                <w:rFonts w:ascii="Arial" w:hAnsi="Arial" w:cs="Arial"/>
                <w:b/>
                <w:bCs/>
                <w:szCs w:val="22"/>
              </w:rPr>
              <w:t>Design Requirements:</w:t>
            </w:r>
            <w:r w:rsidRPr="00213B12">
              <w:rPr>
                <w:rFonts w:ascii="Arial" w:hAnsi="Arial" w:cs="Arial"/>
                <w:b/>
                <w:bCs/>
                <w:szCs w:val="22"/>
              </w:rPr>
              <w:tab/>
            </w:r>
            <w:r w:rsidRPr="00213B12">
              <w:rPr>
                <w:rFonts w:ascii="Wingdings" w:eastAsia="Wingdings" w:hAnsi="Wingdings" w:cs="Wingdings"/>
                <w:b/>
                <w:bCs/>
                <w:szCs w:val="22"/>
              </w:rPr>
              <w:t>þ</w:t>
            </w:r>
          </w:p>
        </w:tc>
      </w:tr>
      <w:tr w:rsidR="002C4D6F" w:rsidRPr="00213B12" w14:paraId="7179D52B" w14:textId="77777777" w:rsidTr="006702CE">
        <w:tc>
          <w:tcPr>
            <w:tcW w:w="24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5B569776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PRIORITY:</w:t>
            </w:r>
          </w:p>
        </w:tc>
        <w:tc>
          <w:tcPr>
            <w:tcW w:w="4103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23FD7983" w14:textId="15602FEC" w:rsidR="002C4D6F" w:rsidRPr="00213B12" w:rsidRDefault="002C4D6F" w:rsidP="002C4D6F">
            <w:pPr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High</w:t>
            </w:r>
          </w:p>
        </w:tc>
        <w:tc>
          <w:tcPr>
            <w:tcW w:w="369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4E2B62CB" w14:textId="77777777" w:rsidR="002C4D6F" w:rsidRPr="00213B12" w:rsidRDefault="002C4D6F" w:rsidP="002C4D6F">
            <w:pPr>
              <w:pStyle w:val="Heading5"/>
              <w:tabs>
                <w:tab w:val="left" w:pos="2412"/>
                <w:tab w:val="left" w:pos="2862"/>
                <w:tab w:val="left" w:pos="3294"/>
              </w:tabs>
              <w:ind w:firstLine="162"/>
              <w:rPr>
                <w:rFonts w:ascii="Arial" w:hAnsi="Arial" w:cs="Arial"/>
                <w:sz w:val="22"/>
                <w:szCs w:val="22"/>
                <w:lang w:val="en-NZ"/>
              </w:rPr>
            </w:pPr>
          </w:p>
        </w:tc>
      </w:tr>
      <w:tr w:rsidR="002C4D6F" w:rsidRPr="00213B12" w14:paraId="4A711D37" w14:textId="77777777" w:rsidTr="006702CE">
        <w:trPr>
          <w:trHeight w:val="281"/>
        </w:trPr>
        <w:tc>
          <w:tcPr>
            <w:tcW w:w="24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69F3C123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PRIMARY BUSINESS ACTOR:</w:t>
            </w: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474558EB" w14:textId="5ED3FC65" w:rsidR="002C4D6F" w:rsidRPr="00213B12" w:rsidRDefault="002C4D6F" w:rsidP="002C4D6F">
            <w:pPr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</w:p>
        </w:tc>
      </w:tr>
      <w:tr w:rsidR="002C4D6F" w:rsidRPr="00213B12" w14:paraId="29AE3FCC" w14:textId="77777777" w:rsidTr="006702CE">
        <w:tc>
          <w:tcPr>
            <w:tcW w:w="24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707AABC2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DESCRIPTION:</w:t>
            </w: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2D1C1715" w14:textId="1860F65A" w:rsidR="002C4D6F" w:rsidRPr="00213B12" w:rsidRDefault="002C4D6F" w:rsidP="002C4D6F">
            <w:pPr>
              <w:pStyle w:val="Header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This use case describes the maintenance clerk assigning a material to a job.</w:t>
            </w:r>
          </w:p>
        </w:tc>
      </w:tr>
      <w:tr w:rsidR="002C4D6F" w:rsidRPr="00213B12" w14:paraId="780B37C2" w14:textId="77777777" w:rsidTr="006702CE">
        <w:tc>
          <w:tcPr>
            <w:tcW w:w="24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1CD22D4F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PRE-CONDITIONS:</w:t>
            </w: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4620EC04" w14:textId="1D391FD8" w:rsidR="002C4D6F" w:rsidRPr="00213B12" w:rsidRDefault="002C4D6F" w:rsidP="002C4D6F">
            <w:pPr>
              <w:pStyle w:val="Header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The maintenance clerk has logged on to the system.</w:t>
            </w:r>
          </w:p>
        </w:tc>
      </w:tr>
      <w:tr w:rsidR="002C4D6F" w:rsidRPr="00213B12" w14:paraId="59D0009A" w14:textId="77777777" w:rsidTr="006702CE">
        <w:tc>
          <w:tcPr>
            <w:tcW w:w="2410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6166F34D" w14:textId="77777777" w:rsidR="002C4D6F" w:rsidRPr="00213B12" w:rsidRDefault="002C4D6F" w:rsidP="002C4D6F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 xml:space="preserve">TYPICAL COURSE </w:t>
            </w:r>
          </w:p>
        </w:tc>
        <w:tc>
          <w:tcPr>
            <w:tcW w:w="7796" w:type="dxa"/>
            <w:gridSpan w:val="2"/>
            <w:vMerge w:val="restart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33876A86" w14:textId="77777777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 The maintenance clerk selects the “Assign Material” function.</w:t>
            </w:r>
          </w:p>
          <w:p w14:paraId="6D0E7456" w14:textId="77777777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2 The system displays the “Assign Material” form.</w:t>
            </w:r>
          </w:p>
          <w:p w14:paraId="5E920964" w14:textId="64761A9C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3 The system gets all jobs.</w:t>
            </w:r>
          </w:p>
          <w:p w14:paraId="237F2ECD" w14:textId="550D13A5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4 The system displays the list of jobs</w:t>
            </w:r>
            <w:r w:rsidR="004579CC" w:rsidRPr="00213B12">
              <w:rPr>
                <w:rFonts w:ascii="Arial" w:hAnsi="Arial" w:cs="Arial"/>
                <w:sz w:val="20"/>
                <w:szCs w:val="20"/>
              </w:rPr>
              <w:t xml:space="preserve"> in a data grid view: 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job id, job description, job date, job status,  job fee , </w:t>
            </w:r>
            <w:r w:rsidR="004579CC" w:rsidRPr="00213B12">
              <w:rPr>
                <w:rFonts w:ascii="Arial" w:hAnsi="Arial" w:cs="Arial"/>
                <w:sz w:val="20"/>
                <w:szCs w:val="20"/>
              </w:rPr>
              <w:t xml:space="preserve">landlord id, </w:t>
            </w:r>
            <w:r w:rsidRPr="00213B12">
              <w:rPr>
                <w:rFonts w:ascii="Arial" w:hAnsi="Arial" w:cs="Arial"/>
                <w:sz w:val="20"/>
                <w:szCs w:val="20"/>
              </w:rPr>
              <w:t>and property id.</w:t>
            </w:r>
          </w:p>
          <w:p w14:paraId="61333068" w14:textId="77777777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5 The maintenance clerk selects a job.</w:t>
            </w:r>
          </w:p>
          <w:p w14:paraId="0A84347C" w14:textId="01DEDD10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FA6B82" w:rsidRPr="00213B12">
              <w:rPr>
                <w:rFonts w:ascii="Arial" w:hAnsi="Arial" w:cs="Arial"/>
                <w:sz w:val="20"/>
                <w:szCs w:val="20"/>
              </w:rPr>
              <w:t>6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gets the materials already assigned to the job.</w:t>
            </w:r>
          </w:p>
          <w:p w14:paraId="0CDE294E" w14:textId="1268974F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FA6B82" w:rsidRPr="00213B12">
              <w:rPr>
                <w:rFonts w:ascii="Arial" w:hAnsi="Arial" w:cs="Arial"/>
                <w:sz w:val="20"/>
                <w:szCs w:val="20"/>
              </w:rPr>
              <w:t>7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displays the materials already assigned to the job</w:t>
            </w:r>
            <w:r w:rsidR="005E304B" w:rsidRPr="00213B12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="00E438BE" w:rsidRPr="00213B12">
              <w:rPr>
                <w:rFonts w:ascii="Arial" w:hAnsi="Arial" w:cs="Arial"/>
                <w:sz w:val="20"/>
                <w:szCs w:val="20"/>
              </w:rPr>
              <w:t xml:space="preserve">job id, </w:t>
            </w:r>
            <w:r w:rsidRPr="00213B12">
              <w:rPr>
                <w:rFonts w:ascii="Arial" w:hAnsi="Arial" w:cs="Arial"/>
                <w:sz w:val="20"/>
                <w:szCs w:val="20"/>
              </w:rPr>
              <w:t>material id and quantity.</w:t>
            </w:r>
          </w:p>
          <w:p w14:paraId="41E347EA" w14:textId="23CD80A6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FA6B82" w:rsidRPr="00213B12">
              <w:rPr>
                <w:rFonts w:ascii="Arial" w:hAnsi="Arial" w:cs="Arial"/>
                <w:sz w:val="20"/>
                <w:szCs w:val="20"/>
              </w:rPr>
              <w:t>8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gets all material</w:t>
            </w:r>
            <w:r w:rsidR="008A371E" w:rsidRPr="00213B12">
              <w:rPr>
                <w:rFonts w:ascii="Arial" w:hAnsi="Arial" w:cs="Arial"/>
                <w:sz w:val="20"/>
                <w:szCs w:val="20"/>
              </w:rPr>
              <w:t>s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74AA6C9" w14:textId="09D87DF5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FA6B82" w:rsidRPr="00213B12">
              <w:rPr>
                <w:rFonts w:ascii="Arial" w:hAnsi="Arial" w:cs="Arial"/>
                <w:sz w:val="20"/>
                <w:szCs w:val="20"/>
              </w:rPr>
              <w:t>9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displays the list of materials </w:t>
            </w:r>
            <w:r w:rsidR="005E304B" w:rsidRPr="00213B12">
              <w:rPr>
                <w:rFonts w:ascii="Arial" w:hAnsi="Arial" w:cs="Arial"/>
                <w:sz w:val="20"/>
                <w:szCs w:val="20"/>
              </w:rPr>
              <w:t xml:space="preserve">in a data grid view: </w:t>
            </w:r>
            <w:r w:rsidRPr="00213B12">
              <w:rPr>
                <w:rFonts w:ascii="Arial" w:hAnsi="Arial" w:cs="Arial"/>
                <w:sz w:val="20"/>
                <w:szCs w:val="20"/>
              </w:rPr>
              <w:t>material id</w:t>
            </w:r>
            <w:r w:rsidR="008A371E" w:rsidRPr="00213B12"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Pr="00213B12">
              <w:rPr>
                <w:rFonts w:ascii="Arial" w:hAnsi="Arial" w:cs="Arial"/>
                <w:sz w:val="20"/>
                <w:szCs w:val="20"/>
              </w:rPr>
              <w:t>material description</w:t>
            </w:r>
            <w:r w:rsidR="008A371E" w:rsidRPr="00213B12">
              <w:rPr>
                <w:rFonts w:ascii="Arial" w:hAnsi="Arial" w:cs="Arial"/>
                <w:sz w:val="20"/>
                <w:szCs w:val="20"/>
              </w:rPr>
              <w:t>, and cost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15ED5180" w14:textId="63B8DB6F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D7312E" w:rsidRPr="00213B12">
              <w:rPr>
                <w:rFonts w:ascii="Arial" w:hAnsi="Arial" w:cs="Arial"/>
                <w:sz w:val="20"/>
                <w:szCs w:val="20"/>
              </w:rPr>
              <w:t>0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selects a material.</w:t>
            </w:r>
          </w:p>
          <w:p w14:paraId="4C5C653B" w14:textId="2C065A66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041C9E"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enters the quantity assigned using a number picker.</w:t>
            </w:r>
          </w:p>
          <w:p w14:paraId="0FA45816" w14:textId="04B7C259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041C9E" w:rsidRPr="00213B12">
              <w:rPr>
                <w:rFonts w:ascii="Arial" w:hAnsi="Arial" w:cs="Arial"/>
                <w:sz w:val="20"/>
                <w:szCs w:val="20"/>
              </w:rPr>
              <w:t>2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the “Assign Material” button.</w:t>
            </w:r>
          </w:p>
          <w:p w14:paraId="2ED3FAB1" w14:textId="73CF215F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041C9E" w:rsidRPr="00213B12">
              <w:rPr>
                <w:rFonts w:ascii="Arial" w:hAnsi="Arial" w:cs="Arial"/>
                <w:sz w:val="20"/>
                <w:szCs w:val="20"/>
              </w:rPr>
              <w:t>3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confirms that the selected job is current.</w:t>
            </w:r>
          </w:p>
          <w:p w14:paraId="154522B5" w14:textId="75AE21EA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041C9E" w:rsidRPr="00213B12">
              <w:rPr>
                <w:rFonts w:ascii="Arial" w:hAnsi="Arial" w:cs="Arial"/>
                <w:sz w:val="20"/>
                <w:szCs w:val="20"/>
              </w:rPr>
              <w:t>4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saves the job material details</w:t>
            </w:r>
            <w:r w:rsidR="003228E4" w:rsidRPr="00213B12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213B12">
              <w:rPr>
                <w:rFonts w:ascii="Arial" w:hAnsi="Arial" w:cs="Arial"/>
                <w:sz w:val="20"/>
                <w:szCs w:val="20"/>
              </w:rPr>
              <w:t>job id, material id, and quantity.</w:t>
            </w:r>
          </w:p>
          <w:p w14:paraId="18513B65" w14:textId="20FDB39E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D60B59" w:rsidRPr="00213B12">
              <w:rPr>
                <w:rFonts w:ascii="Arial" w:hAnsi="Arial" w:cs="Arial"/>
                <w:sz w:val="20"/>
                <w:szCs w:val="20"/>
              </w:rPr>
              <w:t>5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displays the “Material assigned successfully” message.</w:t>
            </w:r>
          </w:p>
          <w:p w14:paraId="7F6049A9" w14:textId="231CBE96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D60B59" w:rsidRPr="00213B12">
              <w:rPr>
                <w:rFonts w:ascii="Arial" w:hAnsi="Arial" w:cs="Arial"/>
                <w:sz w:val="20"/>
                <w:szCs w:val="20"/>
              </w:rPr>
              <w:t>6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“OK” in the message”.</w:t>
            </w:r>
          </w:p>
          <w:p w14:paraId="36116C3A" w14:textId="779E15A0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0E0594" w:rsidRPr="00213B12">
              <w:rPr>
                <w:rFonts w:ascii="Arial" w:hAnsi="Arial" w:cs="Arial"/>
                <w:sz w:val="20"/>
                <w:szCs w:val="20"/>
              </w:rPr>
              <w:t>17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the “Return” button.</w:t>
            </w:r>
          </w:p>
          <w:p w14:paraId="35DF7D20" w14:textId="3F66614C" w:rsidR="002C4D6F" w:rsidRPr="00213B12" w:rsidRDefault="002C4D6F" w:rsidP="006702CE">
            <w:pPr>
              <w:spacing w:before="60" w:after="60"/>
              <w:rPr>
                <w:rFonts w:ascii="Arial" w:hAnsi="Arial" w:cs="Arial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0E0594" w:rsidRPr="00213B12">
              <w:rPr>
                <w:rFonts w:ascii="Arial" w:hAnsi="Arial" w:cs="Arial"/>
                <w:sz w:val="20"/>
                <w:szCs w:val="20"/>
              </w:rPr>
              <w:t>8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closes the form to end the use case.</w:t>
            </w:r>
          </w:p>
        </w:tc>
      </w:tr>
      <w:tr w:rsidR="002C4D6F" w:rsidRPr="00213B12" w14:paraId="11265B97" w14:textId="77777777" w:rsidTr="006702CE">
        <w:tc>
          <w:tcPr>
            <w:tcW w:w="2410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1BB3F4D5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OF EVENTS:</w:t>
            </w:r>
          </w:p>
          <w:p w14:paraId="61C43D88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7796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4079866A" w14:textId="77777777" w:rsidR="002C4D6F" w:rsidRPr="00213B12" w:rsidRDefault="002C4D6F" w:rsidP="006702CE">
            <w:pPr>
              <w:spacing w:before="60" w:after="60"/>
              <w:rPr>
                <w:rFonts w:ascii="Arial" w:hAnsi="Arial" w:cs="Arial"/>
                <w:szCs w:val="22"/>
              </w:rPr>
            </w:pPr>
          </w:p>
        </w:tc>
      </w:tr>
      <w:tr w:rsidR="002C4D6F" w:rsidRPr="00213B12" w14:paraId="78A41F64" w14:textId="77777777" w:rsidTr="006702CE">
        <w:tc>
          <w:tcPr>
            <w:tcW w:w="2410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794637C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7796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62B9454A" w14:textId="77777777" w:rsidR="002C4D6F" w:rsidRPr="00213B12" w:rsidRDefault="002C4D6F" w:rsidP="006702CE">
            <w:pPr>
              <w:spacing w:before="60" w:after="60"/>
              <w:rPr>
                <w:rFonts w:ascii="Arial" w:hAnsi="Arial" w:cs="Arial"/>
                <w:szCs w:val="22"/>
              </w:rPr>
            </w:pPr>
          </w:p>
        </w:tc>
      </w:tr>
      <w:tr w:rsidR="002C4D6F" w:rsidRPr="00213B12" w14:paraId="04469C41" w14:textId="77777777" w:rsidTr="006702CE">
        <w:tc>
          <w:tcPr>
            <w:tcW w:w="2410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4B5534AA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7796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1ED248FC" w14:textId="77777777" w:rsidR="002C4D6F" w:rsidRPr="00213B12" w:rsidRDefault="002C4D6F" w:rsidP="006702CE">
            <w:pPr>
              <w:spacing w:before="60" w:after="60"/>
              <w:rPr>
                <w:rFonts w:ascii="Arial" w:hAnsi="Arial" w:cs="Arial"/>
                <w:szCs w:val="22"/>
              </w:rPr>
            </w:pPr>
          </w:p>
        </w:tc>
      </w:tr>
      <w:tr w:rsidR="002C4D6F" w:rsidRPr="00213B12" w14:paraId="77B56F36" w14:textId="77777777" w:rsidTr="006702CE">
        <w:tc>
          <w:tcPr>
            <w:tcW w:w="2410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3E51FA3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7796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27FB88A2" w14:textId="77777777" w:rsidR="002C4D6F" w:rsidRPr="00213B12" w:rsidRDefault="002C4D6F" w:rsidP="006702CE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</w:p>
        </w:tc>
      </w:tr>
      <w:tr w:rsidR="002C4D6F" w:rsidRPr="00213B12" w14:paraId="141169DC" w14:textId="77777777" w:rsidTr="006702CE">
        <w:trPr>
          <w:trHeight w:val="3597"/>
        </w:trPr>
        <w:tc>
          <w:tcPr>
            <w:tcW w:w="2410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6786BF3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7796" w:type="dxa"/>
            <w:gridSpan w:val="2"/>
            <w:vMerge/>
            <w:tcBorders>
              <w:left w:val="single" w:sz="8" w:space="0" w:color="auto"/>
              <w:right w:val="single" w:sz="12" w:space="0" w:color="auto"/>
            </w:tcBorders>
          </w:tcPr>
          <w:p w14:paraId="54D1EA2C" w14:textId="77777777" w:rsidR="002C4D6F" w:rsidRPr="00213B12" w:rsidRDefault="002C4D6F" w:rsidP="006702CE">
            <w:pPr>
              <w:spacing w:before="60" w:after="60"/>
              <w:rPr>
                <w:rFonts w:ascii="Arial" w:hAnsi="Arial" w:cs="Arial"/>
                <w:szCs w:val="22"/>
              </w:rPr>
            </w:pPr>
          </w:p>
        </w:tc>
      </w:tr>
      <w:tr w:rsidR="002C4D6F" w:rsidRPr="00213B12" w14:paraId="427DDEE2" w14:textId="77777777" w:rsidTr="006702CE">
        <w:trPr>
          <w:trHeight w:val="698"/>
        </w:trPr>
        <w:tc>
          <w:tcPr>
            <w:tcW w:w="2410" w:type="dxa"/>
            <w:vMerge w:val="restart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7B16E885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ALTERNATE COURSES:</w:t>
            </w: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1C5E5493" w14:textId="6EC18F10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041C9E" w:rsidRPr="00213B12">
              <w:rPr>
                <w:rFonts w:ascii="Arial" w:hAnsi="Arial" w:cs="Arial"/>
                <w:sz w:val="20"/>
                <w:szCs w:val="20"/>
              </w:rPr>
              <w:t>2</w:t>
            </w:r>
            <w:r w:rsidRPr="00213B12">
              <w:rPr>
                <w:rFonts w:ascii="Arial" w:hAnsi="Arial" w:cs="Arial"/>
                <w:sz w:val="20"/>
                <w:szCs w:val="20"/>
              </w:rPr>
              <w:t>a.1 The maintenance clerk clicks on the “Return” button.</w:t>
            </w:r>
          </w:p>
          <w:p w14:paraId="0144ABC2" w14:textId="41AB65E6" w:rsidR="002C4D6F" w:rsidRPr="00213B12" w:rsidRDefault="002C4D6F" w:rsidP="006702CE">
            <w:pPr>
              <w:spacing w:before="60" w:after="6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041C9E" w:rsidRPr="00213B12">
              <w:rPr>
                <w:rFonts w:ascii="Arial" w:hAnsi="Arial" w:cs="Arial"/>
                <w:sz w:val="20"/>
                <w:szCs w:val="20"/>
              </w:rPr>
              <w:t>2</w:t>
            </w:r>
            <w:r w:rsidRPr="00213B12">
              <w:rPr>
                <w:rFonts w:ascii="Arial" w:hAnsi="Arial" w:cs="Arial"/>
                <w:sz w:val="20"/>
                <w:szCs w:val="20"/>
              </w:rPr>
              <w:t>a.2 The system goes to step 18.</w:t>
            </w:r>
          </w:p>
        </w:tc>
      </w:tr>
      <w:tr w:rsidR="002C4D6F" w:rsidRPr="00213B12" w14:paraId="72662AEC" w14:textId="77777777" w:rsidTr="006702CE">
        <w:trPr>
          <w:trHeight w:val="698"/>
        </w:trPr>
        <w:tc>
          <w:tcPr>
            <w:tcW w:w="2410" w:type="dxa"/>
            <w:vMerge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ACB2156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34C75070" w14:textId="180F80EF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E706B6" w:rsidRPr="00213B12">
              <w:rPr>
                <w:rFonts w:ascii="Arial" w:hAnsi="Arial" w:cs="Arial"/>
                <w:sz w:val="20"/>
                <w:szCs w:val="20"/>
              </w:rPr>
              <w:t>4</w:t>
            </w:r>
            <w:r w:rsidRPr="00213B12">
              <w:rPr>
                <w:rFonts w:ascii="Arial" w:hAnsi="Arial" w:cs="Arial"/>
                <w:sz w:val="20"/>
                <w:szCs w:val="20"/>
              </w:rPr>
              <w:t>a.1 The system displays the “Cannot assign material to a paid job” message.</w:t>
            </w:r>
          </w:p>
          <w:p w14:paraId="68BA0AB2" w14:textId="087407B0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E706B6" w:rsidRPr="00213B12">
              <w:rPr>
                <w:rFonts w:ascii="Arial" w:hAnsi="Arial" w:cs="Arial"/>
                <w:sz w:val="20"/>
                <w:szCs w:val="20"/>
              </w:rPr>
              <w:t>4</w:t>
            </w:r>
            <w:r w:rsidRPr="00213B12">
              <w:rPr>
                <w:rFonts w:ascii="Arial" w:hAnsi="Arial" w:cs="Arial"/>
                <w:sz w:val="20"/>
                <w:szCs w:val="20"/>
              </w:rPr>
              <w:t>a.2 The maintenance clicks on “OK” in the message box.</w:t>
            </w:r>
          </w:p>
          <w:p w14:paraId="4DCAA699" w14:textId="2A334AEB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E706B6" w:rsidRPr="00213B12">
              <w:rPr>
                <w:rFonts w:ascii="Arial" w:hAnsi="Arial" w:cs="Arial"/>
                <w:sz w:val="20"/>
                <w:szCs w:val="20"/>
              </w:rPr>
              <w:t>4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a.3 The system </w:t>
            </w:r>
            <w:r w:rsidR="008D53EC" w:rsidRPr="00213B12">
              <w:rPr>
                <w:rFonts w:ascii="Arial" w:hAnsi="Arial" w:cs="Arial"/>
                <w:sz w:val="20"/>
                <w:szCs w:val="20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tep 4.</w:t>
            </w:r>
          </w:p>
        </w:tc>
      </w:tr>
      <w:tr w:rsidR="002C4D6F" w:rsidRPr="00213B12" w14:paraId="269B709B" w14:textId="77777777" w:rsidTr="006702CE">
        <w:trPr>
          <w:trHeight w:val="698"/>
        </w:trPr>
        <w:tc>
          <w:tcPr>
            <w:tcW w:w="2410" w:type="dxa"/>
            <w:vMerge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5B8C5E8D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3A097053" w14:textId="78B73E60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E706B6" w:rsidRPr="00213B12">
              <w:rPr>
                <w:rFonts w:ascii="Arial" w:hAnsi="Arial" w:cs="Arial"/>
                <w:sz w:val="20"/>
                <w:szCs w:val="20"/>
              </w:rPr>
              <w:t>5</w:t>
            </w:r>
            <w:r w:rsidRPr="00213B12">
              <w:rPr>
                <w:rFonts w:ascii="Arial" w:hAnsi="Arial" w:cs="Arial"/>
                <w:sz w:val="20"/>
                <w:szCs w:val="20"/>
              </w:rPr>
              <w:t>a.1 The system displays the error message “This material is already assigned to this job.”</w:t>
            </w:r>
          </w:p>
          <w:p w14:paraId="1726F74C" w14:textId="58EA041C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E706B6" w:rsidRPr="00213B12">
              <w:rPr>
                <w:rFonts w:ascii="Arial" w:hAnsi="Arial" w:cs="Arial"/>
                <w:sz w:val="20"/>
                <w:szCs w:val="20"/>
              </w:rPr>
              <w:t>5</w:t>
            </w:r>
            <w:r w:rsidRPr="00213B12">
              <w:rPr>
                <w:rFonts w:ascii="Arial" w:hAnsi="Arial" w:cs="Arial"/>
                <w:sz w:val="20"/>
                <w:szCs w:val="20"/>
              </w:rPr>
              <w:t>a.2 The maintenance clerk clicks on “OK” in the message”.</w:t>
            </w:r>
          </w:p>
          <w:p w14:paraId="33142350" w14:textId="523D8434" w:rsidR="002C4D6F" w:rsidRPr="00213B12" w:rsidRDefault="002C4D6F" w:rsidP="006702CE">
            <w:pPr>
              <w:spacing w:before="60" w:after="6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E706B6" w:rsidRPr="00213B12">
              <w:rPr>
                <w:rFonts w:ascii="Arial" w:hAnsi="Arial" w:cs="Arial"/>
                <w:sz w:val="20"/>
                <w:szCs w:val="20"/>
              </w:rPr>
              <w:t>5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a.3 The system </w:t>
            </w:r>
            <w:r w:rsidR="008D53EC" w:rsidRPr="00213B12">
              <w:rPr>
                <w:rFonts w:ascii="Arial" w:hAnsi="Arial" w:cs="Arial"/>
                <w:sz w:val="20"/>
                <w:szCs w:val="20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tep </w:t>
            </w:r>
            <w:r w:rsidR="00A6378E" w:rsidRPr="00213B12">
              <w:rPr>
                <w:rFonts w:ascii="Arial" w:hAnsi="Arial" w:cs="Arial"/>
                <w:sz w:val="20"/>
                <w:szCs w:val="20"/>
              </w:rPr>
              <w:t>8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2C4D6F" w:rsidRPr="00213B12" w14:paraId="57EE6A27" w14:textId="77777777" w:rsidTr="006702CE">
        <w:tc>
          <w:tcPr>
            <w:tcW w:w="2410" w:type="dxa"/>
            <w:vMerge/>
            <w:tcBorders>
              <w:left w:val="single" w:sz="12" w:space="0" w:color="auto"/>
              <w:bottom w:val="nil"/>
              <w:right w:val="single" w:sz="8" w:space="0" w:color="auto"/>
            </w:tcBorders>
            <w:shd w:val="clear" w:color="auto" w:fill="9CC2E5" w:themeFill="accent1" w:themeFillTint="99"/>
          </w:tcPr>
          <w:p w14:paraId="71DC60C9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429A773D" w14:textId="187F8C3D" w:rsidR="002C4D6F" w:rsidRPr="00213B12" w:rsidRDefault="002C4D6F" w:rsidP="006702C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7E21C1" w:rsidRPr="00213B12">
              <w:rPr>
                <w:rFonts w:ascii="Arial" w:hAnsi="Arial" w:cs="Arial"/>
                <w:sz w:val="20"/>
                <w:szCs w:val="20"/>
              </w:rPr>
              <w:t>17</w:t>
            </w:r>
            <w:r w:rsidRPr="00213B12">
              <w:rPr>
                <w:rFonts w:ascii="Arial" w:hAnsi="Arial" w:cs="Arial"/>
                <w:sz w:val="20"/>
                <w:szCs w:val="20"/>
              </w:rPr>
              <w:t>a.1 The maintenance clerk elects to assign another material.</w:t>
            </w:r>
          </w:p>
          <w:p w14:paraId="192FC03C" w14:textId="7DCEEC6D" w:rsidR="002C4D6F" w:rsidRPr="00213B12" w:rsidRDefault="002C4D6F" w:rsidP="006702CE">
            <w:pPr>
              <w:spacing w:before="60" w:after="6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7E21C1" w:rsidRPr="00213B12">
              <w:rPr>
                <w:rFonts w:ascii="Arial" w:hAnsi="Arial" w:cs="Arial"/>
                <w:sz w:val="20"/>
                <w:szCs w:val="20"/>
              </w:rPr>
              <w:t>17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a.2 The system </w:t>
            </w:r>
            <w:r w:rsidR="008D53EC" w:rsidRPr="00213B12">
              <w:rPr>
                <w:rFonts w:ascii="Arial" w:hAnsi="Arial" w:cs="Arial"/>
                <w:sz w:val="20"/>
                <w:szCs w:val="20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tep 3.</w:t>
            </w:r>
          </w:p>
        </w:tc>
      </w:tr>
      <w:tr w:rsidR="002C4D6F" w:rsidRPr="00213B12" w14:paraId="41B45EDB" w14:textId="77777777" w:rsidTr="006702CE">
        <w:tc>
          <w:tcPr>
            <w:tcW w:w="24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706B4863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POST CONDITIONS:</w:t>
            </w: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5EC4DF38" w14:textId="77777777" w:rsidR="002C4D6F" w:rsidRPr="00213B12" w:rsidRDefault="002C4D6F" w:rsidP="002C4D6F">
            <w:pPr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>None</w:t>
            </w:r>
          </w:p>
        </w:tc>
      </w:tr>
      <w:tr w:rsidR="002C4D6F" w:rsidRPr="00213B12" w14:paraId="796849CF" w14:textId="77777777" w:rsidTr="006702CE">
        <w:tc>
          <w:tcPr>
            <w:tcW w:w="24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3FA7C689" w14:textId="77777777" w:rsidR="002C4D6F" w:rsidRPr="00213B12" w:rsidRDefault="002C4D6F" w:rsidP="002C4D6F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ASSUMPTIONS:</w:t>
            </w: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22783A7B" w14:textId="77777777" w:rsidR="002C4D6F" w:rsidRPr="00213B12" w:rsidRDefault="002C4D6F" w:rsidP="002C4D6F">
            <w:pPr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Cs w:val="22"/>
              </w:rPr>
              <w:t>None</w:t>
            </w:r>
          </w:p>
        </w:tc>
      </w:tr>
    </w:tbl>
    <w:p w14:paraId="6AECF7A1" w14:textId="48608B9D" w:rsidR="00FE2E67" w:rsidRPr="00213B12" w:rsidRDefault="00FE2E67">
      <w:pPr>
        <w:spacing w:after="160" w:line="259" w:lineRule="auto"/>
        <w:rPr>
          <w:rFonts w:ascii="Arial" w:hAnsi="Arial" w:cs="Arial"/>
          <w:u w:val="single"/>
        </w:rPr>
      </w:pPr>
    </w:p>
    <w:p w14:paraId="3AD8E798" w14:textId="77777777" w:rsidR="00FE2E67" w:rsidRPr="00213B12" w:rsidRDefault="00FE2E67">
      <w:pPr>
        <w:spacing w:after="160" w:line="259" w:lineRule="auto"/>
        <w:rPr>
          <w:rFonts w:ascii="Arial" w:hAnsi="Arial" w:cs="Arial"/>
          <w:u w:val="single"/>
        </w:rPr>
      </w:pPr>
      <w:r w:rsidRPr="00213B12">
        <w:rPr>
          <w:rFonts w:ascii="Arial" w:hAnsi="Arial" w:cs="Arial"/>
          <w:u w:val="single"/>
        </w:rPr>
        <w:br w:type="page"/>
      </w:r>
    </w:p>
    <w:p w14:paraId="2E7CB00D" w14:textId="58215ECC" w:rsidR="00C03444" w:rsidRPr="00213B12" w:rsidRDefault="00C03444" w:rsidP="00C03444">
      <w:pPr>
        <w:pStyle w:val="ListParagraph"/>
        <w:numPr>
          <w:ilvl w:val="0"/>
          <w:numId w:val="20"/>
        </w:numPr>
        <w:ind w:left="426" w:hanging="426"/>
        <w:contextualSpacing w:val="0"/>
        <w:rPr>
          <w:rFonts w:ascii="Arial" w:hAnsi="Arial" w:cs="Arial"/>
        </w:rPr>
      </w:pPr>
      <w:r w:rsidRPr="00213B12">
        <w:rPr>
          <w:rFonts w:ascii="Arial" w:hAnsi="Arial" w:cs="Arial"/>
          <w:u w:val="single"/>
        </w:rPr>
        <w:lastRenderedPageBreak/>
        <w:t>Remove</w:t>
      </w:r>
      <w:r w:rsidR="00031785" w:rsidRPr="00213B12">
        <w:rPr>
          <w:rFonts w:ascii="Arial" w:hAnsi="Arial" w:cs="Arial"/>
          <w:u w:val="single"/>
        </w:rPr>
        <w:t xml:space="preserve"> </w:t>
      </w:r>
      <w:r w:rsidR="0024173A" w:rsidRPr="00213B12">
        <w:rPr>
          <w:rFonts w:ascii="Arial" w:hAnsi="Arial" w:cs="Arial"/>
          <w:u w:val="single"/>
        </w:rPr>
        <w:t>Material</w:t>
      </w:r>
      <w:r w:rsidR="00B06D1B" w:rsidRPr="00213B12">
        <w:rPr>
          <w:rFonts w:ascii="Arial" w:hAnsi="Arial" w:cs="Arial"/>
        </w:rPr>
        <w:t xml:space="preserve"> </w:t>
      </w:r>
      <w:r w:rsidRPr="00213B12">
        <w:rPr>
          <w:rFonts w:ascii="Arial" w:hAnsi="Arial" w:cs="Arial"/>
        </w:rPr>
        <w:t xml:space="preserve">– the screen that the </w:t>
      </w:r>
      <w:r w:rsidR="00700D40" w:rsidRPr="00213B12">
        <w:rPr>
          <w:rFonts w:ascii="Arial" w:hAnsi="Arial" w:cs="Arial"/>
        </w:rPr>
        <w:t>maintenance clerk</w:t>
      </w:r>
      <w:r w:rsidRPr="00213B12">
        <w:rPr>
          <w:rFonts w:ascii="Arial" w:hAnsi="Arial" w:cs="Arial"/>
        </w:rPr>
        <w:t xml:space="preserve"> requires to remove</w:t>
      </w:r>
      <w:r w:rsidR="00031785" w:rsidRPr="00213B12">
        <w:rPr>
          <w:rFonts w:ascii="Arial" w:hAnsi="Arial" w:cs="Arial"/>
        </w:rPr>
        <w:t xml:space="preserve"> </w:t>
      </w:r>
      <w:r w:rsidR="0024173A" w:rsidRPr="00213B12">
        <w:rPr>
          <w:rFonts w:ascii="Arial" w:hAnsi="Arial" w:cs="Arial"/>
        </w:rPr>
        <w:t>material</w:t>
      </w:r>
      <w:r w:rsidR="00031785" w:rsidRPr="00213B12">
        <w:rPr>
          <w:rFonts w:ascii="Arial" w:hAnsi="Arial" w:cs="Arial"/>
        </w:rPr>
        <w:t xml:space="preserve"> from</w:t>
      </w:r>
      <w:r w:rsidR="00B06D1B" w:rsidRPr="00213B12">
        <w:rPr>
          <w:rFonts w:ascii="Arial" w:hAnsi="Arial" w:cs="Arial"/>
        </w:rPr>
        <w:t xml:space="preserve"> a </w:t>
      </w:r>
      <w:r w:rsidR="00A9028B" w:rsidRPr="00213B12">
        <w:rPr>
          <w:rFonts w:ascii="Arial" w:hAnsi="Arial" w:cs="Arial"/>
        </w:rPr>
        <w:t>job</w:t>
      </w:r>
      <w:r w:rsidRPr="00213B12">
        <w:rPr>
          <w:rFonts w:ascii="Arial" w:hAnsi="Arial" w:cs="Arial"/>
        </w:rPr>
        <w:t>.</w:t>
      </w:r>
    </w:p>
    <w:p w14:paraId="007AAC62" w14:textId="77777777" w:rsidR="00C03444" w:rsidRPr="00213B12" w:rsidRDefault="00C03444" w:rsidP="00C03444">
      <w:pPr>
        <w:pStyle w:val="NoSpacing"/>
        <w:rPr>
          <w:rFonts w:ascii="Arial" w:hAnsi="Arial" w:cs="Arial"/>
          <w:sz w:val="24"/>
          <w:lang w:val="en-NZ"/>
        </w:rPr>
      </w:pPr>
    </w:p>
    <w:tbl>
      <w:tblPr>
        <w:tblW w:w="10206" w:type="dxa"/>
        <w:tblInd w:w="-1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4103"/>
        <w:gridCol w:w="3693"/>
      </w:tblGrid>
      <w:tr w:rsidR="00AC7CDE" w:rsidRPr="00213B12" w14:paraId="578A9A61" w14:textId="77777777">
        <w:tc>
          <w:tcPr>
            <w:tcW w:w="24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3D1F6D09" w14:textId="77777777" w:rsidR="00AC7CDE" w:rsidRPr="00213B12" w:rsidRDefault="00AC7CDE" w:rsidP="00675A86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 xml:space="preserve">USE CASE NAME:  </w:t>
            </w:r>
          </w:p>
        </w:tc>
        <w:tc>
          <w:tcPr>
            <w:tcW w:w="4103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79A6C2E4" w14:textId="792043B0" w:rsidR="00AC7CDE" w:rsidRPr="00213B12" w:rsidRDefault="00AC7CDE" w:rsidP="00675A86">
            <w:pPr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Remove Material</w:t>
            </w:r>
          </w:p>
        </w:tc>
        <w:tc>
          <w:tcPr>
            <w:tcW w:w="3693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0D8F8FC1" w14:textId="77777777" w:rsidR="00AC7CDE" w:rsidRPr="00213B12" w:rsidRDefault="00AC7CDE" w:rsidP="00675A86">
            <w:pPr>
              <w:ind w:firstLine="162"/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213B12">
              <w:rPr>
                <w:rFonts w:ascii="Arial" w:hAnsi="Arial" w:cs="Arial"/>
                <w:b/>
                <w:bCs/>
                <w:szCs w:val="22"/>
              </w:rPr>
              <w:t>USE CASE TYPE</w:t>
            </w:r>
          </w:p>
        </w:tc>
      </w:tr>
      <w:tr w:rsidR="00AC7CDE" w:rsidRPr="00213B12" w14:paraId="512B1B4C" w14:textId="77777777">
        <w:tc>
          <w:tcPr>
            <w:tcW w:w="24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7B516F13" w14:textId="77777777" w:rsidR="00AC7CDE" w:rsidRPr="00213B12" w:rsidRDefault="00AC7CDE" w:rsidP="00675A86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USE CASE ID:</w:t>
            </w:r>
          </w:p>
        </w:tc>
        <w:tc>
          <w:tcPr>
            <w:tcW w:w="4103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7E1F250F" w14:textId="63F6D716" w:rsidR="00AC7CDE" w:rsidRPr="00213B12" w:rsidRDefault="002169DF" w:rsidP="00675A86">
            <w:pPr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369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0BDDA5B7" w14:textId="77777777" w:rsidR="00AC7CDE" w:rsidRPr="00213B12" w:rsidRDefault="00AC7CDE" w:rsidP="00675A86">
            <w:pPr>
              <w:pStyle w:val="Header"/>
              <w:tabs>
                <w:tab w:val="left" w:pos="594"/>
                <w:tab w:val="left" w:pos="2412"/>
              </w:tabs>
              <w:rPr>
                <w:rFonts w:ascii="Arial" w:hAnsi="Arial" w:cs="Arial"/>
                <w:b/>
                <w:bCs/>
                <w:szCs w:val="22"/>
              </w:rPr>
            </w:pPr>
            <w:r w:rsidRPr="00213B12">
              <w:rPr>
                <w:rFonts w:ascii="Arial" w:hAnsi="Arial" w:cs="Arial"/>
                <w:b/>
                <w:bCs/>
                <w:szCs w:val="22"/>
              </w:rPr>
              <w:t>Design Requirements:</w:t>
            </w:r>
            <w:r w:rsidRPr="00213B12">
              <w:rPr>
                <w:rFonts w:ascii="Arial" w:hAnsi="Arial" w:cs="Arial"/>
                <w:b/>
                <w:bCs/>
                <w:szCs w:val="22"/>
              </w:rPr>
              <w:tab/>
            </w:r>
            <w:r w:rsidRPr="00213B12">
              <w:rPr>
                <w:rFonts w:ascii="Wingdings" w:eastAsia="Wingdings" w:hAnsi="Wingdings" w:cs="Wingdings"/>
                <w:b/>
                <w:bCs/>
                <w:szCs w:val="22"/>
              </w:rPr>
              <w:t>þ</w:t>
            </w:r>
          </w:p>
        </w:tc>
      </w:tr>
      <w:tr w:rsidR="00AC7CDE" w:rsidRPr="00213B12" w14:paraId="5C26B282" w14:textId="77777777">
        <w:tc>
          <w:tcPr>
            <w:tcW w:w="24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7DC306D3" w14:textId="77777777" w:rsidR="00AC7CDE" w:rsidRPr="00213B12" w:rsidRDefault="00AC7CDE" w:rsidP="00675A86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PRIORITY:</w:t>
            </w:r>
          </w:p>
        </w:tc>
        <w:tc>
          <w:tcPr>
            <w:tcW w:w="4103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3DE9D326" w14:textId="77777777" w:rsidR="00AC7CDE" w:rsidRPr="00213B12" w:rsidRDefault="00AC7CDE" w:rsidP="00675A86">
            <w:pPr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High</w:t>
            </w:r>
          </w:p>
        </w:tc>
        <w:tc>
          <w:tcPr>
            <w:tcW w:w="369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4E563471" w14:textId="77777777" w:rsidR="00AC7CDE" w:rsidRPr="00213B12" w:rsidRDefault="00AC7CDE" w:rsidP="00675A86">
            <w:pPr>
              <w:pStyle w:val="Heading5"/>
              <w:tabs>
                <w:tab w:val="left" w:pos="2412"/>
                <w:tab w:val="left" w:pos="2862"/>
                <w:tab w:val="left" w:pos="3294"/>
              </w:tabs>
              <w:ind w:firstLine="162"/>
              <w:rPr>
                <w:rFonts w:ascii="Arial" w:hAnsi="Arial" w:cs="Arial"/>
                <w:sz w:val="22"/>
                <w:szCs w:val="22"/>
                <w:lang w:val="en-NZ"/>
              </w:rPr>
            </w:pPr>
          </w:p>
        </w:tc>
      </w:tr>
      <w:tr w:rsidR="00AC7CDE" w:rsidRPr="00213B12" w14:paraId="01483B44" w14:textId="77777777">
        <w:trPr>
          <w:trHeight w:val="281"/>
        </w:trPr>
        <w:tc>
          <w:tcPr>
            <w:tcW w:w="24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539B0ECD" w14:textId="77777777" w:rsidR="00AC7CDE" w:rsidRPr="00213B12" w:rsidRDefault="00AC7CDE" w:rsidP="00675A86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PRIMARY BUSINESS ACTOR:</w:t>
            </w: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7E93A5B0" w14:textId="77777777" w:rsidR="00AC7CDE" w:rsidRPr="00213B12" w:rsidRDefault="00AC7CDE" w:rsidP="00675A86">
            <w:pPr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</w:p>
        </w:tc>
      </w:tr>
      <w:tr w:rsidR="00AC7CDE" w:rsidRPr="00213B12" w14:paraId="17E1EB74" w14:textId="77777777">
        <w:tc>
          <w:tcPr>
            <w:tcW w:w="24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4B164996" w14:textId="77777777" w:rsidR="00AC7CDE" w:rsidRPr="00213B12" w:rsidRDefault="00AC7CDE" w:rsidP="00AC7CDE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DESCRIPTION:</w:t>
            </w: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3111EDF0" w14:textId="24AD8DCF" w:rsidR="00AC7CDE" w:rsidRPr="00213B12" w:rsidRDefault="00AC7CDE" w:rsidP="00AC7CDE">
            <w:pPr>
              <w:pStyle w:val="Header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This use case describes the maintenance clerk removing a material from a job.</w:t>
            </w:r>
          </w:p>
        </w:tc>
      </w:tr>
      <w:tr w:rsidR="00AC7CDE" w:rsidRPr="00213B12" w14:paraId="42DB3997" w14:textId="77777777">
        <w:tc>
          <w:tcPr>
            <w:tcW w:w="24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51127DC2" w14:textId="77777777" w:rsidR="00AC7CDE" w:rsidRPr="00213B12" w:rsidRDefault="00AC7CDE" w:rsidP="00675A86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PRE-CONDITIONS:</w:t>
            </w: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4D6F534B" w14:textId="77777777" w:rsidR="00AC7CDE" w:rsidRPr="00213B12" w:rsidRDefault="00AC7CDE" w:rsidP="00675A86">
            <w:pPr>
              <w:pStyle w:val="Header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The maintenance clerk has logged on to the system.</w:t>
            </w:r>
          </w:p>
        </w:tc>
      </w:tr>
      <w:tr w:rsidR="00AC7CDE" w:rsidRPr="00213B12" w14:paraId="4D09232B" w14:textId="77777777" w:rsidTr="001C2151">
        <w:trPr>
          <w:trHeight w:val="5455"/>
        </w:trPr>
        <w:tc>
          <w:tcPr>
            <w:tcW w:w="2410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4AF8848" w14:textId="77777777" w:rsidR="00AC7CDE" w:rsidRPr="00213B12" w:rsidRDefault="00AC7CDE" w:rsidP="00AC7CDE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 xml:space="preserve">TYPICAL COURSE </w:t>
            </w:r>
          </w:p>
          <w:p w14:paraId="5D0BE9C0" w14:textId="77777777" w:rsidR="00AC7CDE" w:rsidRPr="00213B12" w:rsidRDefault="00AC7CDE" w:rsidP="00AC7CDE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OF EVENTS:</w:t>
            </w:r>
          </w:p>
          <w:p w14:paraId="6F3D2B6C" w14:textId="77777777" w:rsidR="00AC7CDE" w:rsidRPr="00213B12" w:rsidRDefault="00AC7CDE" w:rsidP="00AC7CDE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13C1FB54" w14:textId="77777777" w:rsidR="00AC7CDE" w:rsidRPr="00213B12" w:rsidRDefault="00AC7CDE" w:rsidP="00AC7C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 The maintenance clerk selects the “Remove Material” function.</w:t>
            </w:r>
          </w:p>
          <w:p w14:paraId="13D36F41" w14:textId="77777777" w:rsidR="00AC7CDE" w:rsidRPr="00213B12" w:rsidRDefault="00AC7CDE" w:rsidP="00AC7C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2 The system displays the “Remove Material” form.</w:t>
            </w:r>
          </w:p>
          <w:p w14:paraId="315FCAC2" w14:textId="77777777" w:rsidR="00AC7CDE" w:rsidRPr="00213B12" w:rsidRDefault="00AC7CDE" w:rsidP="00AC7C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3 The system gets all jobs.</w:t>
            </w:r>
          </w:p>
          <w:p w14:paraId="42F24C84" w14:textId="10417153" w:rsidR="00AC7CDE" w:rsidRPr="00213B12" w:rsidRDefault="00AC7CDE" w:rsidP="00AC7C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4 The system displays the list of jobs</w:t>
            </w:r>
            <w:r w:rsidR="00A02C5C" w:rsidRPr="00213B12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213B12">
              <w:rPr>
                <w:rFonts w:ascii="Arial" w:hAnsi="Arial" w:cs="Arial"/>
                <w:sz w:val="20"/>
                <w:szCs w:val="20"/>
              </w:rPr>
              <w:t>job id, job description, job date,</w:t>
            </w:r>
            <w:r w:rsidR="004A715B" w:rsidRPr="00213B12">
              <w:rPr>
                <w:rFonts w:ascii="Arial" w:hAnsi="Arial" w:cs="Arial"/>
                <w:sz w:val="20"/>
                <w:szCs w:val="20"/>
              </w:rPr>
              <w:t xml:space="preserve"> and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job status.</w:t>
            </w:r>
          </w:p>
          <w:p w14:paraId="646E4E33" w14:textId="77777777" w:rsidR="00AC7CDE" w:rsidRPr="00213B12" w:rsidRDefault="00AC7CDE" w:rsidP="00AC7C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5 The maintenance clerk selects a job.</w:t>
            </w:r>
          </w:p>
          <w:p w14:paraId="3134A4F9" w14:textId="43BCBCB3" w:rsidR="00AC7CDE" w:rsidRPr="00213B12" w:rsidRDefault="00AC7CDE" w:rsidP="00AC7C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B9105F" w:rsidRPr="00213B12">
              <w:rPr>
                <w:rFonts w:ascii="Arial" w:hAnsi="Arial" w:cs="Arial"/>
                <w:sz w:val="20"/>
                <w:szCs w:val="20"/>
              </w:rPr>
              <w:t>6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gets the materials assigned to the job.</w:t>
            </w:r>
          </w:p>
          <w:p w14:paraId="4BA9AC50" w14:textId="24DC1CAD" w:rsidR="00AC7CDE" w:rsidRPr="00213B12" w:rsidRDefault="00AC7CDE" w:rsidP="00AC7C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B9105F" w:rsidRPr="00213B12">
              <w:rPr>
                <w:rFonts w:ascii="Arial" w:hAnsi="Arial" w:cs="Arial"/>
                <w:sz w:val="20"/>
                <w:szCs w:val="20"/>
              </w:rPr>
              <w:t>7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displays the materials assigned to the job</w:t>
            </w:r>
            <w:r w:rsidR="006506FB" w:rsidRPr="00213B12">
              <w:rPr>
                <w:rFonts w:ascii="Arial" w:hAnsi="Arial" w:cs="Arial"/>
                <w:sz w:val="20"/>
                <w:szCs w:val="20"/>
              </w:rPr>
              <w:t xml:space="preserve">: job id, </w:t>
            </w:r>
            <w:r w:rsidRPr="00213B12">
              <w:rPr>
                <w:rFonts w:ascii="Arial" w:hAnsi="Arial" w:cs="Arial"/>
                <w:sz w:val="20"/>
                <w:szCs w:val="20"/>
              </w:rPr>
              <w:t>material id</w:t>
            </w:r>
            <w:r w:rsidR="002A5D49" w:rsidRPr="00213B12">
              <w:rPr>
                <w:rFonts w:ascii="Arial" w:hAnsi="Arial" w:cs="Arial"/>
                <w:sz w:val="20"/>
                <w:szCs w:val="20"/>
              </w:rPr>
              <w:t>,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and quantity.</w:t>
            </w:r>
          </w:p>
          <w:p w14:paraId="47445A52" w14:textId="0E9DC16F" w:rsidR="00AC7CDE" w:rsidRPr="00213B12" w:rsidRDefault="00AC7CDE" w:rsidP="00AC7C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B9105F" w:rsidRPr="00213B12">
              <w:rPr>
                <w:rFonts w:ascii="Arial" w:hAnsi="Arial" w:cs="Arial"/>
                <w:sz w:val="20"/>
                <w:szCs w:val="20"/>
              </w:rPr>
              <w:t>8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selects a material.</w:t>
            </w:r>
          </w:p>
          <w:p w14:paraId="2449CCCA" w14:textId="27EF9585" w:rsidR="00AC7CDE" w:rsidRPr="00213B12" w:rsidRDefault="00AC7CDE" w:rsidP="00AC7C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2605AD" w:rsidRPr="00213B12">
              <w:rPr>
                <w:rFonts w:ascii="Arial" w:hAnsi="Arial" w:cs="Arial"/>
                <w:sz w:val="20"/>
                <w:szCs w:val="20"/>
              </w:rPr>
              <w:t>9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gets the material details.</w:t>
            </w:r>
          </w:p>
          <w:p w14:paraId="3E42226C" w14:textId="3661A7E6" w:rsidR="00AC7CDE" w:rsidRPr="00213B12" w:rsidRDefault="00AC7CDE" w:rsidP="00AC7C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2605AD" w:rsidRPr="00213B12">
              <w:rPr>
                <w:rFonts w:ascii="Arial" w:hAnsi="Arial" w:cs="Arial"/>
                <w:sz w:val="20"/>
                <w:szCs w:val="20"/>
              </w:rPr>
              <w:t>0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displays the materials details</w:t>
            </w:r>
            <w:r w:rsidR="002A5D49" w:rsidRPr="00213B12">
              <w:rPr>
                <w:rFonts w:ascii="Arial" w:hAnsi="Arial" w:cs="Arial"/>
                <w:sz w:val="20"/>
                <w:szCs w:val="20"/>
              </w:rPr>
              <w:t xml:space="preserve"> in read-only text boxes</w:t>
            </w:r>
            <w:r w:rsidR="007B3C64" w:rsidRPr="00213B12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213B12">
              <w:rPr>
                <w:rFonts w:ascii="Arial" w:hAnsi="Arial" w:cs="Arial"/>
                <w:sz w:val="20"/>
                <w:szCs w:val="20"/>
              </w:rPr>
              <w:t>material description and cost</w:t>
            </w:r>
            <w:r w:rsidR="007B3C64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0A2F5630" w14:textId="65D939E5" w:rsidR="00AC7CDE" w:rsidRPr="00213B12" w:rsidRDefault="00AC7CDE" w:rsidP="00AC7C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2605AD"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the “Remove Material” button.</w:t>
            </w:r>
          </w:p>
          <w:p w14:paraId="4196A9A3" w14:textId="5AD8922B" w:rsidR="009137B1" w:rsidRPr="00213B12" w:rsidRDefault="009137B1" w:rsidP="00AC7C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12 </w:t>
            </w:r>
            <w:r w:rsidR="00141368" w:rsidRPr="00213B12">
              <w:rPr>
                <w:rFonts w:ascii="Arial" w:hAnsi="Arial" w:cs="Arial"/>
                <w:sz w:val="20"/>
                <w:szCs w:val="20"/>
              </w:rPr>
              <w:t xml:space="preserve">The system confirms </w:t>
            </w:r>
            <w:r w:rsidR="00BC6C46" w:rsidRPr="00213B12">
              <w:rPr>
                <w:rFonts w:ascii="Arial" w:hAnsi="Arial" w:cs="Arial"/>
                <w:sz w:val="20"/>
                <w:szCs w:val="20"/>
              </w:rPr>
              <w:t xml:space="preserve">that the status of the </w:t>
            </w:r>
            <w:r w:rsidR="00B130C9" w:rsidRPr="00213B12">
              <w:rPr>
                <w:rFonts w:ascii="Arial" w:hAnsi="Arial" w:cs="Arial"/>
                <w:sz w:val="20"/>
                <w:szCs w:val="20"/>
              </w:rPr>
              <w:t>job</w:t>
            </w:r>
            <w:r w:rsidR="00BC6C46" w:rsidRPr="00213B12">
              <w:rPr>
                <w:rFonts w:ascii="Arial" w:hAnsi="Arial" w:cs="Arial"/>
                <w:sz w:val="20"/>
                <w:szCs w:val="20"/>
              </w:rPr>
              <w:t xml:space="preserve"> is current.</w:t>
            </w:r>
          </w:p>
          <w:p w14:paraId="550A37D1" w14:textId="543B1462" w:rsidR="00AC7CDE" w:rsidRPr="00213B12" w:rsidRDefault="00AC7CDE" w:rsidP="00AC7C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BC6C46" w:rsidRPr="00213B12">
              <w:rPr>
                <w:rFonts w:ascii="Arial" w:hAnsi="Arial" w:cs="Arial"/>
                <w:sz w:val="20"/>
                <w:szCs w:val="20"/>
              </w:rPr>
              <w:t>3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deletes the job material</w:t>
            </w:r>
            <w:r w:rsidR="009137B1" w:rsidRPr="00213B12">
              <w:rPr>
                <w:rFonts w:ascii="Arial" w:hAnsi="Arial" w:cs="Arial"/>
                <w:sz w:val="20"/>
                <w:szCs w:val="20"/>
              </w:rPr>
              <w:t xml:space="preserve"> details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040C389A" w14:textId="77777777" w:rsidR="00AC7CDE" w:rsidRPr="00213B12" w:rsidRDefault="00AC7CDE" w:rsidP="00AC7C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4 The system displays the “Material removed successfully” message.</w:t>
            </w:r>
          </w:p>
          <w:p w14:paraId="63E42018" w14:textId="77777777" w:rsidR="00AC7CDE" w:rsidRPr="00213B12" w:rsidRDefault="00AC7CDE" w:rsidP="00AC7C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5 The maintenance clerk clicks on “OK” in the message” box.</w:t>
            </w:r>
          </w:p>
          <w:p w14:paraId="48B47D16" w14:textId="7CBCDCB0" w:rsidR="003B531B" w:rsidRPr="00213B12" w:rsidRDefault="003B531B" w:rsidP="00AC7C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16 The system clears the </w:t>
            </w:r>
            <w:r w:rsidR="00746014" w:rsidRPr="00213B12">
              <w:rPr>
                <w:rFonts w:ascii="Arial" w:hAnsi="Arial" w:cs="Arial"/>
                <w:sz w:val="20"/>
                <w:szCs w:val="20"/>
              </w:rPr>
              <w:t>material description and cost</w:t>
            </w:r>
            <w:r w:rsidR="005915E9" w:rsidRPr="00213B12">
              <w:rPr>
                <w:rFonts w:ascii="Arial" w:hAnsi="Arial" w:cs="Arial"/>
                <w:sz w:val="20"/>
                <w:szCs w:val="20"/>
              </w:rPr>
              <w:t xml:space="preserve"> fields.</w:t>
            </w:r>
          </w:p>
          <w:p w14:paraId="41B022BE" w14:textId="5465E69D" w:rsidR="00AC7CDE" w:rsidRPr="00213B12" w:rsidRDefault="00AC7CDE" w:rsidP="00AC7CDE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5915E9" w:rsidRPr="00213B12">
              <w:rPr>
                <w:rFonts w:ascii="Arial" w:hAnsi="Arial" w:cs="Arial"/>
                <w:sz w:val="20"/>
                <w:szCs w:val="20"/>
              </w:rPr>
              <w:t>7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maintenance clerk clicks on the “Return” button.</w:t>
            </w:r>
          </w:p>
          <w:p w14:paraId="6163CF00" w14:textId="774F4F37" w:rsidR="00AC7CDE" w:rsidRPr="00213B12" w:rsidRDefault="00AC7CDE" w:rsidP="00AC7CDE">
            <w:pPr>
              <w:spacing w:before="60" w:after="60"/>
              <w:rPr>
                <w:rFonts w:ascii="Arial" w:hAnsi="Arial" w:cs="Arial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5915E9" w:rsidRPr="00213B12">
              <w:rPr>
                <w:rFonts w:ascii="Arial" w:hAnsi="Arial" w:cs="Arial"/>
                <w:sz w:val="20"/>
                <w:szCs w:val="20"/>
              </w:rPr>
              <w:t>8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closes the form to end the use case.</w:t>
            </w:r>
          </w:p>
        </w:tc>
      </w:tr>
      <w:tr w:rsidR="008B7EF7" w:rsidRPr="00213B12" w14:paraId="6ED1664C" w14:textId="77777777">
        <w:trPr>
          <w:trHeight w:val="698"/>
        </w:trPr>
        <w:tc>
          <w:tcPr>
            <w:tcW w:w="2410" w:type="dxa"/>
            <w:vMerge w:val="restart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1068847D" w14:textId="77777777" w:rsidR="008B7EF7" w:rsidRPr="00213B12" w:rsidRDefault="008B7EF7" w:rsidP="008B7EF7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ALTERNATE COURSES:</w:t>
            </w: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7DEAEFD3" w14:textId="5A643B2E" w:rsidR="008B7EF7" w:rsidRPr="00213B12" w:rsidRDefault="008B7EF7" w:rsidP="008B7EF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1a.1 The maintenance clerk clicks on the “Return” button.</w:t>
            </w:r>
          </w:p>
          <w:p w14:paraId="2A17D19E" w14:textId="4394B576" w:rsidR="008B7EF7" w:rsidRPr="00213B12" w:rsidRDefault="008B7EF7" w:rsidP="008B7EF7">
            <w:pPr>
              <w:spacing w:before="60" w:after="6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1a.2 The system goes to step 1</w:t>
            </w:r>
            <w:r w:rsidR="005915E9" w:rsidRPr="00213B12">
              <w:rPr>
                <w:rFonts w:ascii="Arial" w:hAnsi="Arial" w:cs="Arial"/>
                <w:sz w:val="20"/>
                <w:szCs w:val="20"/>
              </w:rPr>
              <w:t>8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8B7EF7" w:rsidRPr="00213B12" w14:paraId="19112AC6" w14:textId="77777777">
        <w:trPr>
          <w:trHeight w:val="698"/>
        </w:trPr>
        <w:tc>
          <w:tcPr>
            <w:tcW w:w="2410" w:type="dxa"/>
            <w:vMerge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724E71E2" w14:textId="77777777" w:rsidR="008B7EF7" w:rsidRPr="00213B12" w:rsidRDefault="008B7EF7" w:rsidP="008B7EF7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1C4F8064" w14:textId="77777777" w:rsidR="0085052F" w:rsidRPr="00213B12" w:rsidRDefault="008B7EF7" w:rsidP="008B7EF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1320E5" w:rsidRPr="00213B12">
              <w:rPr>
                <w:rFonts w:ascii="Arial" w:hAnsi="Arial" w:cs="Arial"/>
                <w:sz w:val="20"/>
                <w:szCs w:val="20"/>
              </w:rPr>
              <w:t>13a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.1 </w:t>
            </w:r>
            <w:r w:rsidR="001320E5" w:rsidRPr="00213B12">
              <w:rPr>
                <w:rFonts w:ascii="Arial" w:hAnsi="Arial" w:cs="Arial"/>
                <w:sz w:val="20"/>
                <w:szCs w:val="20"/>
              </w:rPr>
              <w:t xml:space="preserve">The system </w:t>
            </w:r>
            <w:r w:rsidR="008301E9" w:rsidRPr="00213B12">
              <w:rPr>
                <w:rFonts w:ascii="Arial" w:hAnsi="Arial" w:cs="Arial"/>
                <w:sz w:val="20"/>
                <w:szCs w:val="20"/>
              </w:rPr>
              <w:t xml:space="preserve">displays the “Cannot remove material </w:t>
            </w:r>
            <w:r w:rsidR="00B130C9" w:rsidRPr="00213B12">
              <w:rPr>
                <w:rFonts w:ascii="Arial" w:hAnsi="Arial" w:cs="Arial"/>
                <w:sz w:val="20"/>
                <w:szCs w:val="20"/>
              </w:rPr>
              <w:t xml:space="preserve">from a paid </w:t>
            </w:r>
            <w:r w:rsidR="0085052F" w:rsidRPr="00213B12">
              <w:rPr>
                <w:rFonts w:ascii="Arial" w:hAnsi="Arial" w:cs="Arial"/>
                <w:sz w:val="20"/>
                <w:szCs w:val="20"/>
              </w:rPr>
              <w:t>job” message.</w:t>
            </w:r>
          </w:p>
          <w:p w14:paraId="16E90972" w14:textId="4037688A" w:rsidR="008B7EF7" w:rsidRPr="00213B12" w:rsidRDefault="0085052F" w:rsidP="008B7EF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3a.2</w:t>
            </w:r>
            <w:r w:rsidR="00B130C9"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8B7EF7" w:rsidRPr="00213B12">
              <w:rPr>
                <w:rFonts w:ascii="Arial" w:hAnsi="Arial" w:cs="Arial"/>
                <w:sz w:val="20"/>
                <w:szCs w:val="20"/>
              </w:rPr>
              <w:t>The maintenance clerk clicks on “</w:t>
            </w:r>
            <w:r w:rsidR="00407211" w:rsidRPr="00213B12">
              <w:rPr>
                <w:rFonts w:ascii="Arial" w:hAnsi="Arial" w:cs="Arial"/>
                <w:sz w:val="20"/>
                <w:szCs w:val="20"/>
              </w:rPr>
              <w:t>OK</w:t>
            </w:r>
            <w:r w:rsidR="008B7EF7" w:rsidRPr="00213B12">
              <w:rPr>
                <w:rFonts w:ascii="Arial" w:hAnsi="Arial" w:cs="Arial"/>
                <w:sz w:val="20"/>
                <w:szCs w:val="20"/>
              </w:rPr>
              <w:t xml:space="preserve">” </w:t>
            </w:r>
            <w:r w:rsidR="00407211" w:rsidRPr="00213B12">
              <w:rPr>
                <w:rFonts w:ascii="Arial" w:hAnsi="Arial" w:cs="Arial"/>
                <w:sz w:val="20"/>
                <w:szCs w:val="20"/>
              </w:rPr>
              <w:t>in the message box</w:t>
            </w:r>
            <w:r w:rsidR="008B7EF7"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6C5F24BC" w14:textId="69AE8AAF" w:rsidR="008B7EF7" w:rsidRPr="00213B12" w:rsidRDefault="008B7EF7" w:rsidP="008B7EF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</w:t>
            </w:r>
            <w:r w:rsidR="006E4989" w:rsidRPr="00213B12">
              <w:rPr>
                <w:rFonts w:ascii="Arial" w:hAnsi="Arial" w:cs="Arial"/>
                <w:sz w:val="20"/>
                <w:szCs w:val="20"/>
              </w:rPr>
              <w:t>13a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  <w:r w:rsidR="006E4989" w:rsidRPr="00213B12">
              <w:rPr>
                <w:rFonts w:ascii="Arial" w:hAnsi="Arial" w:cs="Arial"/>
                <w:sz w:val="20"/>
                <w:szCs w:val="20"/>
              </w:rPr>
              <w:t>3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The system goes to step </w:t>
            </w:r>
            <w:r w:rsidR="006E4989" w:rsidRPr="00213B12">
              <w:rPr>
                <w:rFonts w:ascii="Arial" w:hAnsi="Arial" w:cs="Arial"/>
                <w:sz w:val="20"/>
                <w:szCs w:val="20"/>
              </w:rPr>
              <w:t>5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6E4989" w:rsidRPr="00213B12" w14:paraId="177E97E1" w14:textId="77777777" w:rsidTr="006E4989">
        <w:trPr>
          <w:trHeight w:val="531"/>
        </w:trPr>
        <w:tc>
          <w:tcPr>
            <w:tcW w:w="2410" w:type="dxa"/>
            <w:vMerge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42A2A5C0" w14:textId="77777777" w:rsidR="006E4989" w:rsidRPr="00213B12" w:rsidRDefault="006E4989" w:rsidP="008B7EF7">
            <w:pPr>
              <w:rPr>
                <w:rFonts w:ascii="Arial" w:hAnsi="Arial" w:cs="Arial"/>
                <w:b/>
                <w:szCs w:val="22"/>
              </w:rPr>
            </w:pP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32A2EA6E" w14:textId="3234FEBF" w:rsidR="006E4989" w:rsidRPr="00213B12" w:rsidRDefault="006E4989" w:rsidP="008B7EF7">
            <w:p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2169DF" w:rsidRPr="00213B12">
              <w:rPr>
                <w:rFonts w:ascii="Arial" w:hAnsi="Arial" w:cs="Arial"/>
                <w:sz w:val="20"/>
                <w:szCs w:val="20"/>
              </w:rPr>
              <w:t>7</w:t>
            </w:r>
            <w:r w:rsidRPr="00213B12">
              <w:rPr>
                <w:rFonts w:ascii="Arial" w:hAnsi="Arial" w:cs="Arial"/>
                <w:sz w:val="20"/>
                <w:szCs w:val="20"/>
              </w:rPr>
              <w:t>a.1 The maintenance clerk elects to remove another material.</w:t>
            </w:r>
          </w:p>
          <w:p w14:paraId="5975CE77" w14:textId="071C9D98" w:rsidR="006E4989" w:rsidRPr="00213B12" w:rsidRDefault="006E4989" w:rsidP="008B7EF7">
            <w:pPr>
              <w:spacing w:before="60" w:after="60"/>
              <w:rPr>
                <w:rFonts w:ascii="Arial" w:hAnsi="Arial" w:cs="Arial"/>
                <w:szCs w:val="22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</w:t>
            </w:r>
            <w:r w:rsidR="002169DF" w:rsidRPr="00213B12">
              <w:rPr>
                <w:rFonts w:ascii="Arial" w:hAnsi="Arial" w:cs="Arial"/>
                <w:sz w:val="20"/>
                <w:szCs w:val="20"/>
              </w:rPr>
              <w:t>7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a.2 The system </w:t>
            </w:r>
            <w:r w:rsidR="008D53EC" w:rsidRPr="00213B12">
              <w:rPr>
                <w:rFonts w:ascii="Arial" w:hAnsi="Arial" w:cs="Arial"/>
                <w:sz w:val="20"/>
                <w:szCs w:val="20"/>
              </w:rPr>
              <w:t>goes to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step 3.</w:t>
            </w:r>
          </w:p>
        </w:tc>
      </w:tr>
      <w:tr w:rsidR="008B7EF7" w:rsidRPr="00213B12" w14:paraId="590C81C8" w14:textId="77777777">
        <w:tc>
          <w:tcPr>
            <w:tcW w:w="24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7B8D80F" w14:textId="77777777" w:rsidR="008B7EF7" w:rsidRPr="00213B12" w:rsidRDefault="008B7EF7" w:rsidP="008B7EF7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POST CONDITIONS:</w:t>
            </w: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594577A9" w14:textId="77777777" w:rsidR="008B7EF7" w:rsidRPr="00213B12" w:rsidRDefault="008B7EF7" w:rsidP="008B7EF7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8B7EF7" w:rsidRPr="00213B12" w14:paraId="62F4F9EA" w14:textId="77777777">
        <w:tc>
          <w:tcPr>
            <w:tcW w:w="24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4FDBCB5E" w14:textId="77777777" w:rsidR="008B7EF7" w:rsidRPr="00213B12" w:rsidRDefault="008B7EF7" w:rsidP="008B7EF7">
            <w:pPr>
              <w:rPr>
                <w:rFonts w:ascii="Arial" w:hAnsi="Arial" w:cs="Arial"/>
                <w:b/>
                <w:szCs w:val="22"/>
              </w:rPr>
            </w:pPr>
            <w:r w:rsidRPr="00213B12">
              <w:rPr>
                <w:rFonts w:ascii="Arial" w:hAnsi="Arial" w:cs="Arial"/>
                <w:b/>
                <w:szCs w:val="22"/>
              </w:rPr>
              <w:t>ASSUMPTIONS:</w:t>
            </w:r>
          </w:p>
        </w:tc>
        <w:tc>
          <w:tcPr>
            <w:tcW w:w="7796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3E15BCB3" w14:textId="77777777" w:rsidR="008B7EF7" w:rsidRPr="00213B12" w:rsidRDefault="008B7EF7" w:rsidP="008B7EF7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</w:tbl>
    <w:p w14:paraId="6B246C82" w14:textId="77777777" w:rsidR="00AC7CDE" w:rsidRPr="00213B12" w:rsidRDefault="00AC7CDE" w:rsidP="00AC7CDE">
      <w:pPr>
        <w:spacing w:after="160" w:line="259" w:lineRule="auto"/>
        <w:rPr>
          <w:rFonts w:ascii="Arial" w:hAnsi="Arial" w:cs="Arial"/>
          <w:u w:val="single"/>
        </w:rPr>
      </w:pPr>
    </w:p>
    <w:p w14:paraId="23F04593" w14:textId="77777777" w:rsidR="00C03444" w:rsidRPr="00213B12" w:rsidRDefault="00C03444" w:rsidP="00C03444">
      <w:pPr>
        <w:pStyle w:val="NoSpacing"/>
        <w:ind w:left="360"/>
        <w:rPr>
          <w:rFonts w:ascii="Arial" w:hAnsi="Arial" w:cs="Arial"/>
          <w:szCs w:val="22"/>
          <w:lang w:val="en-NZ"/>
        </w:rPr>
      </w:pPr>
    </w:p>
    <w:p w14:paraId="32B73EAE" w14:textId="77777777" w:rsidR="00B06D1B" w:rsidRPr="00213B12" w:rsidRDefault="00B06D1B" w:rsidP="00B06D1B">
      <w:pPr>
        <w:spacing w:after="160" w:line="259" w:lineRule="auto"/>
        <w:rPr>
          <w:rFonts w:ascii="Arial" w:eastAsia="Calibri" w:hAnsi="Arial" w:cs="Arial"/>
        </w:rPr>
      </w:pPr>
    </w:p>
    <w:p w14:paraId="3A4F0CD8" w14:textId="77777777" w:rsidR="00B06D1B" w:rsidRPr="00213B12" w:rsidRDefault="00B06D1B" w:rsidP="00B06D1B">
      <w:pPr>
        <w:spacing w:after="160" w:line="259" w:lineRule="auto"/>
        <w:rPr>
          <w:rFonts w:ascii="Arial" w:eastAsia="Calibri" w:hAnsi="Arial" w:cs="Arial"/>
        </w:rPr>
      </w:pPr>
    </w:p>
    <w:p w14:paraId="71476423" w14:textId="78FB4D1F" w:rsidR="00EB2F2C" w:rsidRPr="00213B12" w:rsidRDefault="00C03444" w:rsidP="00213B12">
      <w:pPr>
        <w:pStyle w:val="ListParagraph"/>
        <w:numPr>
          <w:ilvl w:val="0"/>
          <w:numId w:val="20"/>
        </w:numPr>
        <w:ind w:left="426" w:hanging="426"/>
        <w:contextualSpacing w:val="0"/>
        <w:rPr>
          <w:rFonts w:ascii="Arial" w:hAnsi="Arial" w:cs="Arial"/>
          <w:u w:val="single"/>
        </w:rPr>
      </w:pPr>
      <w:r w:rsidRPr="00213B12">
        <w:rPr>
          <w:rFonts w:ascii="Arial" w:eastAsia="Calibri" w:hAnsi="Arial" w:cs="Arial"/>
        </w:rPr>
        <w:br w:type="page"/>
      </w:r>
      <w:r w:rsidR="00EB2F2C" w:rsidRPr="00213B12">
        <w:rPr>
          <w:rFonts w:ascii="Arial" w:hAnsi="Arial" w:cs="Arial"/>
          <w:u w:val="single"/>
        </w:rPr>
        <w:lastRenderedPageBreak/>
        <w:t>Pr</w:t>
      </w:r>
      <w:r w:rsidR="00D811FF" w:rsidRPr="00213B12">
        <w:rPr>
          <w:rFonts w:ascii="Arial" w:hAnsi="Arial" w:cs="Arial"/>
          <w:u w:val="single"/>
        </w:rPr>
        <w:t>int</w:t>
      </w:r>
      <w:r w:rsidR="00EB2F2C" w:rsidRPr="00213B12">
        <w:rPr>
          <w:rFonts w:ascii="Arial" w:hAnsi="Arial" w:cs="Arial"/>
          <w:u w:val="single"/>
        </w:rPr>
        <w:t xml:space="preserve"> </w:t>
      </w:r>
      <w:r w:rsidR="00A9028B" w:rsidRPr="00213B12">
        <w:rPr>
          <w:rFonts w:ascii="Arial" w:hAnsi="Arial" w:cs="Arial"/>
          <w:u w:val="single"/>
        </w:rPr>
        <w:t>Tradesm</w:t>
      </w:r>
      <w:r w:rsidR="006C34A0" w:rsidRPr="00213B12">
        <w:rPr>
          <w:rFonts w:ascii="Arial" w:hAnsi="Arial" w:cs="Arial"/>
          <w:u w:val="single"/>
        </w:rPr>
        <w:t>e</w:t>
      </w:r>
      <w:r w:rsidR="00A9028B" w:rsidRPr="00213B12">
        <w:rPr>
          <w:rFonts w:ascii="Arial" w:hAnsi="Arial" w:cs="Arial"/>
          <w:u w:val="single"/>
        </w:rPr>
        <w:t>n</w:t>
      </w:r>
      <w:r w:rsidR="00E846DA" w:rsidRPr="00213B12">
        <w:rPr>
          <w:rFonts w:ascii="Arial" w:hAnsi="Arial" w:cs="Arial"/>
          <w:u w:val="single"/>
        </w:rPr>
        <w:t xml:space="preserve"> Report</w:t>
      </w:r>
      <w:r w:rsidR="00EB2F2C" w:rsidRPr="00213B12">
        <w:rPr>
          <w:rFonts w:ascii="Arial" w:hAnsi="Arial" w:cs="Arial"/>
          <w:u w:val="single"/>
        </w:rPr>
        <w:t xml:space="preserve"> – the screen that the </w:t>
      </w:r>
      <w:r w:rsidR="00700D40" w:rsidRPr="00213B12">
        <w:rPr>
          <w:rFonts w:ascii="Arial" w:hAnsi="Arial" w:cs="Arial"/>
          <w:u w:val="single"/>
        </w:rPr>
        <w:t>maintenance clerk</w:t>
      </w:r>
      <w:r w:rsidR="00EB2F2C" w:rsidRPr="00213B12">
        <w:rPr>
          <w:rFonts w:ascii="Arial" w:hAnsi="Arial" w:cs="Arial"/>
          <w:u w:val="single"/>
        </w:rPr>
        <w:t xml:space="preserve"> requires to pr</w:t>
      </w:r>
      <w:r w:rsidR="00D811FF" w:rsidRPr="00213B12">
        <w:rPr>
          <w:rFonts w:ascii="Arial" w:hAnsi="Arial" w:cs="Arial"/>
          <w:u w:val="single"/>
        </w:rPr>
        <w:t xml:space="preserve">int </w:t>
      </w:r>
      <w:r w:rsidR="00EB2F2C" w:rsidRPr="00213B12">
        <w:rPr>
          <w:rFonts w:ascii="Arial" w:hAnsi="Arial" w:cs="Arial"/>
          <w:u w:val="single"/>
        </w:rPr>
        <w:t xml:space="preserve">a report of the </w:t>
      </w:r>
      <w:r w:rsidR="00A9028B" w:rsidRPr="00213B12">
        <w:rPr>
          <w:rFonts w:ascii="Arial" w:hAnsi="Arial" w:cs="Arial"/>
          <w:u w:val="single"/>
        </w:rPr>
        <w:t>tradesm</w:t>
      </w:r>
      <w:r w:rsidR="006C34A0" w:rsidRPr="00213B12">
        <w:rPr>
          <w:rFonts w:ascii="Arial" w:hAnsi="Arial" w:cs="Arial"/>
          <w:u w:val="single"/>
        </w:rPr>
        <w:t>e</w:t>
      </w:r>
      <w:r w:rsidR="00A9028B" w:rsidRPr="00213B12">
        <w:rPr>
          <w:rFonts w:ascii="Arial" w:hAnsi="Arial" w:cs="Arial"/>
          <w:u w:val="single"/>
        </w:rPr>
        <w:t>n</w:t>
      </w:r>
      <w:r w:rsidR="00EB2F2C" w:rsidRPr="00213B12">
        <w:rPr>
          <w:rFonts w:ascii="Arial" w:hAnsi="Arial" w:cs="Arial"/>
          <w:u w:val="single"/>
        </w:rPr>
        <w:t>.</w:t>
      </w:r>
    </w:p>
    <w:p w14:paraId="5FC4CA3B" w14:textId="77777777" w:rsidR="000A3E41" w:rsidRPr="00213B12" w:rsidRDefault="000A3E41" w:rsidP="00213B12">
      <w:pPr>
        <w:pStyle w:val="NoSpacing"/>
        <w:ind w:left="360"/>
        <w:rPr>
          <w:rFonts w:ascii="Arial" w:hAnsi="Arial" w:cs="Arial"/>
          <w:sz w:val="24"/>
          <w:lang w:val="en-NZ"/>
        </w:rPr>
      </w:pPr>
    </w:p>
    <w:tbl>
      <w:tblPr>
        <w:tblW w:w="10065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2428"/>
        <w:gridCol w:w="4376"/>
      </w:tblGrid>
      <w:tr w:rsidR="000A3E41" w:rsidRPr="00213B12" w14:paraId="614033BF" w14:textId="77777777" w:rsidTr="00D73031">
        <w:tc>
          <w:tcPr>
            <w:tcW w:w="32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1B8F2DCD" w14:textId="77777777" w:rsidR="000A3E41" w:rsidRPr="00213B12" w:rsidRDefault="000A3E41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 xml:space="preserve">USE CASE NAME:  </w:t>
            </w:r>
          </w:p>
        </w:tc>
        <w:tc>
          <w:tcPr>
            <w:tcW w:w="242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5EDCC852" w14:textId="6DC9FDBA" w:rsidR="000A3E41" w:rsidRPr="00213B12" w:rsidRDefault="000A3E41" w:rsidP="00213B12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Print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Tradesm</w:t>
            </w:r>
            <w:r w:rsidR="006C34A0" w:rsidRPr="00213B12">
              <w:rPr>
                <w:rFonts w:ascii="Arial" w:hAnsi="Arial" w:cs="Arial"/>
                <w:sz w:val="20"/>
                <w:szCs w:val="20"/>
              </w:rPr>
              <w:t>e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n</w:t>
            </w:r>
            <w:r w:rsidR="00D73031" w:rsidRPr="00213B12">
              <w:rPr>
                <w:rFonts w:ascii="Arial" w:hAnsi="Arial" w:cs="Arial"/>
                <w:sz w:val="20"/>
                <w:szCs w:val="20"/>
              </w:rPr>
              <w:t xml:space="preserve"> Report</w:t>
            </w:r>
          </w:p>
        </w:tc>
        <w:tc>
          <w:tcPr>
            <w:tcW w:w="4376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56FDCA21" w14:textId="77777777" w:rsidR="000A3E41" w:rsidRPr="00213B12" w:rsidRDefault="000A3E41" w:rsidP="00213B12">
            <w:pPr>
              <w:ind w:firstLine="162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>USE CASE TYPE</w:t>
            </w:r>
          </w:p>
        </w:tc>
      </w:tr>
      <w:tr w:rsidR="000A3E41" w:rsidRPr="00213B12" w14:paraId="684C7B00" w14:textId="77777777" w:rsidTr="00D73031">
        <w:tc>
          <w:tcPr>
            <w:tcW w:w="32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770E0578" w14:textId="77777777" w:rsidR="000A3E41" w:rsidRPr="00213B12" w:rsidRDefault="000A3E41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USE CASE ID:</w:t>
            </w:r>
          </w:p>
        </w:tc>
        <w:tc>
          <w:tcPr>
            <w:tcW w:w="242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FF4B9B0" w14:textId="447B52B2" w:rsidR="000A3E41" w:rsidRPr="00213B12" w:rsidRDefault="000A3E41" w:rsidP="00213B12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4376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1A8480C3" w14:textId="77777777" w:rsidR="000A3E41" w:rsidRPr="00213B12" w:rsidRDefault="000A3E41" w:rsidP="00213B12">
            <w:pPr>
              <w:pStyle w:val="Header"/>
              <w:tabs>
                <w:tab w:val="left" w:pos="594"/>
                <w:tab w:val="left" w:pos="2412"/>
              </w:tabs>
              <w:ind w:firstLine="162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>Design Requirements</w:t>
            </w: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ab/>
            </w:r>
            <w:r w:rsidRPr="00213B12">
              <w:rPr>
                <w:rFonts w:ascii="Wingdings" w:eastAsia="Wingdings" w:hAnsi="Wingdings" w:cs="Wingdings"/>
                <w:b/>
                <w:bCs/>
                <w:sz w:val="20"/>
                <w:szCs w:val="20"/>
              </w:rPr>
              <w:t>þ</w:t>
            </w:r>
          </w:p>
        </w:tc>
      </w:tr>
      <w:tr w:rsidR="000A3E41" w:rsidRPr="00213B12" w14:paraId="64123826" w14:textId="77777777" w:rsidTr="00D73031">
        <w:tc>
          <w:tcPr>
            <w:tcW w:w="32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591797C0" w14:textId="77777777" w:rsidR="000A3E41" w:rsidRPr="00213B12" w:rsidRDefault="000A3E41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IORITY:</w:t>
            </w:r>
          </w:p>
        </w:tc>
        <w:tc>
          <w:tcPr>
            <w:tcW w:w="242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7925780A" w14:textId="77777777" w:rsidR="000A3E41" w:rsidRPr="00213B12" w:rsidRDefault="000A3E41" w:rsidP="00213B12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High</w:t>
            </w:r>
          </w:p>
        </w:tc>
        <w:tc>
          <w:tcPr>
            <w:tcW w:w="4376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2D7B08ED" w14:textId="77777777" w:rsidR="000A3E41" w:rsidRPr="00213B12" w:rsidRDefault="000A3E41" w:rsidP="00213B12">
            <w:pPr>
              <w:pStyle w:val="Heading5"/>
              <w:tabs>
                <w:tab w:val="left" w:pos="2412"/>
                <w:tab w:val="left" w:pos="2862"/>
                <w:tab w:val="left" w:pos="3294"/>
              </w:tabs>
              <w:ind w:firstLine="162"/>
              <w:rPr>
                <w:rFonts w:ascii="Arial" w:hAnsi="Arial" w:cs="Arial"/>
                <w:lang w:val="en-NZ"/>
              </w:rPr>
            </w:pPr>
          </w:p>
        </w:tc>
      </w:tr>
      <w:tr w:rsidR="000A3E41" w:rsidRPr="00213B12" w14:paraId="172273FB" w14:textId="77777777" w:rsidTr="004622CB">
        <w:tc>
          <w:tcPr>
            <w:tcW w:w="32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A00F1A8" w14:textId="77777777" w:rsidR="000A3E41" w:rsidRPr="00213B12" w:rsidRDefault="000A3E41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IMARY BUSINESS ACTOR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01438A6F" w14:textId="5A41EEE4" w:rsidR="000A3E41" w:rsidRPr="00213B12" w:rsidRDefault="00700D40" w:rsidP="00213B12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Maintenance</w:t>
            </w:r>
            <w:r w:rsidR="000A3E41" w:rsidRPr="00213B12">
              <w:rPr>
                <w:rFonts w:ascii="Arial" w:hAnsi="Arial" w:cs="Arial"/>
                <w:sz w:val="20"/>
                <w:szCs w:val="20"/>
              </w:rPr>
              <w:t xml:space="preserve"> Clerk</w:t>
            </w:r>
          </w:p>
        </w:tc>
      </w:tr>
      <w:tr w:rsidR="000A3E41" w:rsidRPr="00213B12" w14:paraId="34801B37" w14:textId="77777777" w:rsidTr="004622CB">
        <w:tc>
          <w:tcPr>
            <w:tcW w:w="32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46F92E7F" w14:textId="77777777" w:rsidR="000A3E41" w:rsidRPr="00213B12" w:rsidRDefault="000A3E41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DESCRIPTION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0799CC5" w14:textId="389B2E0D" w:rsidR="000A3E41" w:rsidRPr="00213B12" w:rsidRDefault="000A3E41" w:rsidP="00213B12">
            <w:pPr>
              <w:pStyle w:val="Header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This use case describes the </w:t>
            </w:r>
            <w:r w:rsidR="00700D40"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printing the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tradesm</w:t>
            </w:r>
            <w:r w:rsidR="006C34A0" w:rsidRPr="00213B12">
              <w:rPr>
                <w:rFonts w:ascii="Arial" w:hAnsi="Arial" w:cs="Arial"/>
                <w:sz w:val="20"/>
                <w:szCs w:val="20"/>
              </w:rPr>
              <w:t>e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n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report.</w:t>
            </w:r>
          </w:p>
        </w:tc>
      </w:tr>
      <w:tr w:rsidR="000A3E41" w:rsidRPr="00213B12" w14:paraId="6434CF6A" w14:textId="77777777" w:rsidTr="004622CB">
        <w:tc>
          <w:tcPr>
            <w:tcW w:w="32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31A0EB2B" w14:textId="77777777" w:rsidR="000A3E41" w:rsidRPr="00213B12" w:rsidRDefault="000A3E41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E-CONDI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056A9077" w14:textId="51B89E8A" w:rsidR="000A3E41" w:rsidRPr="00213B12" w:rsidRDefault="000A3E41" w:rsidP="00213B12">
            <w:pPr>
              <w:pStyle w:val="Header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The </w:t>
            </w:r>
            <w:r w:rsidR="00700D40"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has logged on to the system.</w:t>
            </w:r>
          </w:p>
        </w:tc>
      </w:tr>
      <w:tr w:rsidR="004B3FDA" w:rsidRPr="00213B12" w14:paraId="769C0DF6" w14:textId="77777777" w:rsidTr="00E535FC">
        <w:trPr>
          <w:trHeight w:val="6944"/>
        </w:trPr>
        <w:tc>
          <w:tcPr>
            <w:tcW w:w="3261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563C3F3D" w14:textId="77777777" w:rsidR="004B3FDA" w:rsidRPr="00213B12" w:rsidRDefault="004B3FDA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 xml:space="preserve">TYPICAL COURSE </w:t>
            </w:r>
          </w:p>
          <w:p w14:paraId="6052F0E2" w14:textId="77777777" w:rsidR="004B3FDA" w:rsidRPr="00213B12" w:rsidRDefault="004B3FDA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OF EVENTS:</w:t>
            </w:r>
          </w:p>
          <w:p w14:paraId="5905F976" w14:textId="77777777" w:rsidR="004B3FDA" w:rsidRPr="00213B12" w:rsidRDefault="004B3FDA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5540098B" w14:textId="60DD01A5" w:rsidR="004B3FDA" w:rsidRPr="00213B12" w:rsidRDefault="004B3FDA" w:rsidP="00213B1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 The maintenance clerk selects the “Print Tradesmen” function.</w:t>
            </w:r>
          </w:p>
          <w:p w14:paraId="14BB05FF" w14:textId="64C25928" w:rsidR="004B3FDA" w:rsidRPr="00213B12" w:rsidRDefault="004B3FDA" w:rsidP="00213B1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2 The system displays the “Print Tradesmen” form.</w:t>
            </w:r>
          </w:p>
          <w:p w14:paraId="65E1BBB6" w14:textId="00691EFA" w:rsidR="004B3FDA" w:rsidRPr="00213B12" w:rsidRDefault="004B3FDA" w:rsidP="00213B1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3 The maintenance clerk clicks on the “Print Tradesmen” button to generate the report.</w:t>
            </w:r>
          </w:p>
          <w:p w14:paraId="1FEB182D" w14:textId="4DE07225" w:rsidR="004B3FDA" w:rsidRPr="00213B12" w:rsidRDefault="004B3FDA" w:rsidP="00213B1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4 The system gets the details</w:t>
            </w:r>
            <w:r w:rsidR="00255D5C" w:rsidRPr="00213B12">
              <w:rPr>
                <w:rFonts w:ascii="Arial" w:hAnsi="Arial" w:cs="Arial"/>
                <w:sz w:val="20"/>
                <w:szCs w:val="20"/>
              </w:rPr>
              <w:t xml:space="preserve"> of each trades</w:t>
            </w:r>
            <w:r w:rsidR="00085693" w:rsidRPr="00213B12">
              <w:rPr>
                <w:rFonts w:ascii="Arial" w:hAnsi="Arial" w:cs="Arial"/>
                <w:sz w:val="20"/>
                <w:szCs w:val="20"/>
              </w:rPr>
              <w:t xml:space="preserve">man: </w:t>
            </w:r>
            <w:r w:rsidRPr="00213B12">
              <w:rPr>
                <w:rFonts w:ascii="Arial" w:hAnsi="Arial" w:cs="Arial"/>
                <w:sz w:val="20"/>
                <w:szCs w:val="20"/>
              </w:rPr>
              <w:t>tradesman id, tradesman last name, tradesman first name, phone number, and fee.</w:t>
            </w:r>
          </w:p>
          <w:p w14:paraId="75D18C18" w14:textId="75764BA2" w:rsidR="004B3FDA" w:rsidRPr="00213B12" w:rsidRDefault="004B3FDA" w:rsidP="00213B1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4.1 The system gets the details of each of the tradesman’s jobs</w:t>
            </w:r>
            <w:r w:rsidR="00A46725" w:rsidRPr="00213B12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213B12">
              <w:rPr>
                <w:rFonts w:ascii="Arial" w:hAnsi="Arial" w:cs="Arial"/>
                <w:sz w:val="20"/>
                <w:szCs w:val="20"/>
              </w:rPr>
              <w:t>job id, job description, job date, job fee, and job status.</w:t>
            </w:r>
          </w:p>
          <w:p w14:paraId="190B2EC5" w14:textId="3C5D0CAA" w:rsidR="004B3FDA" w:rsidRPr="00213B12" w:rsidRDefault="004B3FDA" w:rsidP="00213B1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4.1.1 The system gets the details </w:t>
            </w:r>
            <w:r w:rsidR="00632308" w:rsidRPr="00213B12">
              <w:rPr>
                <w:rFonts w:ascii="Arial" w:hAnsi="Arial" w:cs="Arial"/>
                <w:sz w:val="20"/>
                <w:szCs w:val="20"/>
              </w:rPr>
              <w:t xml:space="preserve">of the job’s property: 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property id, street address, suburb, </w:t>
            </w:r>
            <w:r w:rsidR="000D5B21">
              <w:rPr>
                <w:rFonts w:ascii="Arial" w:hAnsi="Arial" w:cs="Arial"/>
                <w:sz w:val="20"/>
                <w:szCs w:val="20"/>
              </w:rPr>
              <w:t xml:space="preserve">and </w:t>
            </w:r>
            <w:r w:rsidRPr="00213B12">
              <w:rPr>
                <w:rFonts w:ascii="Arial" w:hAnsi="Arial" w:cs="Arial"/>
                <w:sz w:val="20"/>
                <w:szCs w:val="20"/>
              </w:rPr>
              <w:t>year built.</w:t>
            </w:r>
          </w:p>
          <w:p w14:paraId="42A7921B" w14:textId="586E73F7" w:rsidR="004B3FDA" w:rsidRPr="00213B12" w:rsidRDefault="004B3FDA" w:rsidP="00213B1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4.2 The system gets the material id and quantity of each of the job’s materials.</w:t>
            </w:r>
          </w:p>
          <w:p w14:paraId="319CDF77" w14:textId="4FFD6154" w:rsidR="004B3FDA" w:rsidRPr="00213B12" w:rsidRDefault="004B3FDA" w:rsidP="00213B1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4.2.1 The system gets the material description and cost of each’s material.</w:t>
            </w:r>
          </w:p>
          <w:p w14:paraId="6EE5EE0B" w14:textId="777A1F92" w:rsidR="004B3FDA" w:rsidRPr="00213B12" w:rsidRDefault="004B3FDA" w:rsidP="00213B1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5 The system prints the tradesmen report</w:t>
            </w:r>
            <w:r w:rsidR="007E52A0" w:rsidRPr="00213B12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213B12">
              <w:rPr>
                <w:rFonts w:ascii="Arial" w:hAnsi="Arial" w:cs="Arial"/>
                <w:sz w:val="20"/>
                <w:szCs w:val="20"/>
              </w:rPr>
              <w:t>tradesman id, tradesman last name, tradesman first name, phone number, fee, job id, job description, job fee, job date, job status, property id, street address, suburb, year built,</w:t>
            </w:r>
            <w:r w:rsidR="00E535FC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213B12">
              <w:rPr>
                <w:rFonts w:ascii="Arial" w:hAnsi="Arial" w:cs="Arial"/>
                <w:sz w:val="20"/>
                <w:szCs w:val="20"/>
              </w:rPr>
              <w:t>material id, material description, cost, and quantity for each tradesman with one tradesman per page</w:t>
            </w:r>
            <w:r w:rsidR="007E52A0" w:rsidRPr="00213B12">
              <w:rPr>
                <w:rFonts w:ascii="Arial" w:hAnsi="Arial" w:cs="Arial"/>
                <w:sz w:val="20"/>
                <w:szCs w:val="20"/>
              </w:rPr>
              <w:t xml:space="preserve"> - s</w:t>
            </w:r>
            <w:r w:rsidRPr="00213B12">
              <w:rPr>
                <w:rFonts w:ascii="Arial" w:hAnsi="Arial" w:cs="Arial"/>
                <w:sz w:val="20"/>
                <w:szCs w:val="20"/>
              </w:rPr>
              <w:t>ee sample report 1.</w:t>
            </w:r>
          </w:p>
          <w:p w14:paraId="05EA0786" w14:textId="1CDD6C0D" w:rsidR="004B3FDA" w:rsidRPr="00213B12" w:rsidRDefault="004B3FDA" w:rsidP="00213B1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6 The maintenance clerk clicks on the “Return” button.</w:t>
            </w:r>
          </w:p>
          <w:p w14:paraId="7E2F45F7" w14:textId="77777777" w:rsidR="004B3FDA" w:rsidRPr="00213B12" w:rsidRDefault="004B3FDA" w:rsidP="00213B1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7 The system closes the form to end the use case.</w:t>
            </w:r>
          </w:p>
        </w:tc>
      </w:tr>
      <w:tr w:rsidR="00D95D87" w:rsidRPr="00213B12" w14:paraId="236E0253" w14:textId="77777777" w:rsidTr="004622CB">
        <w:trPr>
          <w:trHeight w:val="682"/>
        </w:trPr>
        <w:tc>
          <w:tcPr>
            <w:tcW w:w="3261" w:type="dxa"/>
            <w:vMerge w:val="restart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3002801" w14:textId="77777777" w:rsidR="00D95D87" w:rsidRPr="00213B12" w:rsidRDefault="00D95D87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ALTERNATE COURSE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580B7CD0" w14:textId="57213C57" w:rsidR="00D95D87" w:rsidRPr="00213B12" w:rsidRDefault="00D95D87" w:rsidP="00213B1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3a.1 The maintenance clerk clicks on the “Return” button.</w:t>
            </w:r>
          </w:p>
          <w:p w14:paraId="4BC01838" w14:textId="77777777" w:rsidR="00D95D87" w:rsidRPr="00213B12" w:rsidRDefault="00D95D87" w:rsidP="00213B1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3a.2 The system goes to step 7.</w:t>
            </w:r>
          </w:p>
        </w:tc>
      </w:tr>
      <w:tr w:rsidR="00D95D87" w:rsidRPr="00213B12" w14:paraId="65F7462E" w14:textId="77777777" w:rsidTr="00195CC4">
        <w:trPr>
          <w:trHeight w:val="682"/>
        </w:trPr>
        <w:tc>
          <w:tcPr>
            <w:tcW w:w="3261" w:type="dxa"/>
            <w:vMerge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37455303" w14:textId="77777777" w:rsidR="00D95D87" w:rsidRPr="00213B12" w:rsidRDefault="00D95D87" w:rsidP="0074177B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798E5F9F" w14:textId="71D04C76" w:rsidR="00D95D87" w:rsidRPr="00213B12" w:rsidRDefault="00D95D87" w:rsidP="0074177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90BFB">
              <w:rPr>
                <w:rFonts w:ascii="Arial" w:hAnsi="Arial" w:cs="Arial"/>
                <w:sz w:val="20"/>
                <w:szCs w:val="20"/>
              </w:rPr>
              <w:t>Step 4</w:t>
            </w:r>
            <w:r>
              <w:rPr>
                <w:rFonts w:ascii="Arial" w:hAnsi="Arial" w:cs="Arial"/>
                <w:sz w:val="20"/>
                <w:szCs w:val="20"/>
              </w:rPr>
              <w:t>.1</w:t>
            </w:r>
            <w:r w:rsidRPr="00290BFB">
              <w:rPr>
                <w:rFonts w:ascii="Arial" w:hAnsi="Arial" w:cs="Arial"/>
                <w:sz w:val="20"/>
                <w:szCs w:val="20"/>
              </w:rPr>
              <w:t xml:space="preserve">a.1 The system prints “This </w:t>
            </w:r>
            <w:r>
              <w:rPr>
                <w:rFonts w:ascii="Arial" w:hAnsi="Arial" w:cs="Arial"/>
                <w:sz w:val="20"/>
                <w:szCs w:val="20"/>
              </w:rPr>
              <w:t>tradesman</w:t>
            </w:r>
            <w:r w:rsidRPr="00290BFB">
              <w:rPr>
                <w:rFonts w:ascii="Arial" w:hAnsi="Arial" w:cs="Arial"/>
                <w:sz w:val="20"/>
                <w:szCs w:val="20"/>
              </w:rPr>
              <w:t xml:space="preserve"> has no </w:t>
            </w:r>
            <w:r>
              <w:rPr>
                <w:rFonts w:ascii="Arial" w:hAnsi="Arial" w:cs="Arial"/>
                <w:sz w:val="20"/>
                <w:szCs w:val="20"/>
              </w:rPr>
              <w:t>jobs</w:t>
            </w:r>
            <w:r w:rsidRPr="00290BFB">
              <w:rPr>
                <w:rFonts w:ascii="Arial" w:hAnsi="Arial" w:cs="Arial"/>
                <w:sz w:val="20"/>
                <w:szCs w:val="20"/>
              </w:rPr>
              <w:t xml:space="preserve"> currently” on the report for this </w:t>
            </w:r>
            <w:r>
              <w:rPr>
                <w:rFonts w:ascii="Arial" w:hAnsi="Arial" w:cs="Arial"/>
                <w:sz w:val="20"/>
                <w:szCs w:val="20"/>
              </w:rPr>
              <w:t>tradesman</w:t>
            </w:r>
          </w:p>
        </w:tc>
      </w:tr>
      <w:tr w:rsidR="00D95D87" w:rsidRPr="00213B12" w14:paraId="69BBC407" w14:textId="77777777" w:rsidTr="00195CC4">
        <w:trPr>
          <w:trHeight w:val="682"/>
        </w:trPr>
        <w:tc>
          <w:tcPr>
            <w:tcW w:w="3261" w:type="dxa"/>
            <w:vMerge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70D01240" w14:textId="77777777" w:rsidR="00D95D87" w:rsidRPr="00213B12" w:rsidRDefault="00D95D87" w:rsidP="0074177B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7959165C" w14:textId="0BFED811" w:rsidR="00D95D87" w:rsidRPr="00213B12" w:rsidRDefault="00D95D87" w:rsidP="0074177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90BFB">
              <w:rPr>
                <w:rFonts w:ascii="Arial" w:hAnsi="Arial" w:cs="Arial"/>
                <w:sz w:val="20"/>
                <w:szCs w:val="20"/>
              </w:rPr>
              <w:t xml:space="preserve">Step 4.2a.1 The system prints “There are no </w:t>
            </w:r>
            <w:r>
              <w:rPr>
                <w:rFonts w:ascii="Arial" w:hAnsi="Arial" w:cs="Arial"/>
                <w:sz w:val="20"/>
                <w:szCs w:val="20"/>
              </w:rPr>
              <w:t>materials</w:t>
            </w:r>
            <w:r w:rsidRPr="00290BFB">
              <w:rPr>
                <w:rFonts w:ascii="Arial" w:hAnsi="Arial" w:cs="Arial"/>
                <w:sz w:val="20"/>
                <w:szCs w:val="20"/>
              </w:rPr>
              <w:t xml:space="preserve"> for this </w:t>
            </w:r>
            <w:r>
              <w:rPr>
                <w:rFonts w:ascii="Arial" w:hAnsi="Arial" w:cs="Arial"/>
                <w:sz w:val="20"/>
                <w:szCs w:val="20"/>
              </w:rPr>
              <w:t>job</w:t>
            </w:r>
            <w:r w:rsidRPr="00290BFB">
              <w:rPr>
                <w:rFonts w:ascii="Arial" w:hAnsi="Arial" w:cs="Arial"/>
                <w:sz w:val="20"/>
                <w:szCs w:val="20"/>
              </w:rPr>
              <w:t xml:space="preserve">” on the report for this </w:t>
            </w:r>
            <w:r>
              <w:rPr>
                <w:rFonts w:ascii="Arial" w:hAnsi="Arial" w:cs="Arial"/>
                <w:sz w:val="20"/>
                <w:szCs w:val="20"/>
              </w:rPr>
              <w:t>job</w:t>
            </w:r>
            <w:r w:rsidRPr="00290BFB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0A3E41" w:rsidRPr="00213B12" w14:paraId="22AF835E" w14:textId="77777777" w:rsidTr="004622CB">
        <w:tc>
          <w:tcPr>
            <w:tcW w:w="32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4E5BE5CB" w14:textId="77777777" w:rsidR="000A3E41" w:rsidRPr="00213B12" w:rsidRDefault="000A3E41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OST CONDI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368B8D11" w14:textId="77777777" w:rsidR="000A3E41" w:rsidRPr="00213B12" w:rsidRDefault="000A3E41" w:rsidP="00213B12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.</w:t>
            </w:r>
          </w:p>
        </w:tc>
      </w:tr>
      <w:tr w:rsidR="000A3E41" w:rsidRPr="00213B12" w14:paraId="3722DBDC" w14:textId="77777777" w:rsidTr="004622CB">
        <w:tc>
          <w:tcPr>
            <w:tcW w:w="3261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424F7DD9" w14:textId="77777777" w:rsidR="000A3E41" w:rsidRPr="00213B12" w:rsidRDefault="000A3E41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ASSUMP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7E9BB95B" w14:textId="77777777" w:rsidR="000A3E41" w:rsidRPr="00213B12" w:rsidRDefault="000A3E41" w:rsidP="00213B12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.</w:t>
            </w:r>
          </w:p>
        </w:tc>
      </w:tr>
    </w:tbl>
    <w:p w14:paraId="300D8B1A" w14:textId="77777777" w:rsidR="000A3E41" w:rsidRPr="00213B12" w:rsidRDefault="000A3E41" w:rsidP="00213B12">
      <w:pPr>
        <w:pStyle w:val="NoSpacing"/>
        <w:ind w:left="360"/>
        <w:rPr>
          <w:rFonts w:ascii="Arial" w:hAnsi="Arial" w:cs="Arial"/>
          <w:szCs w:val="22"/>
          <w:lang w:val="en-NZ"/>
        </w:rPr>
      </w:pPr>
    </w:p>
    <w:p w14:paraId="2EF2D986" w14:textId="0E29E7F7" w:rsidR="00177307" w:rsidRPr="00213B12" w:rsidRDefault="009B0AD8" w:rsidP="00213B12">
      <w:pPr>
        <w:jc w:val="center"/>
        <w:rPr>
          <w:rFonts w:ascii="Arial" w:hAnsi="Arial" w:cs="Arial"/>
          <w:sz w:val="32"/>
          <w:szCs w:val="32"/>
          <w:u w:val="single"/>
        </w:rPr>
      </w:pPr>
      <w:r w:rsidRPr="00213B12">
        <w:br w:type="page"/>
      </w:r>
      <w:r w:rsidR="00DC0C87" w:rsidRPr="00213B12">
        <w:rPr>
          <w:rFonts w:ascii="Arial" w:hAnsi="Arial" w:cs="Arial"/>
          <w:sz w:val="32"/>
          <w:szCs w:val="32"/>
          <w:u w:val="single"/>
        </w:rPr>
        <w:lastRenderedPageBreak/>
        <w:t>Sample Report 1:</w:t>
      </w:r>
      <w:r w:rsidR="00177307" w:rsidRPr="00213B12">
        <w:rPr>
          <w:rFonts w:ascii="Arial" w:hAnsi="Arial" w:cs="Arial"/>
          <w:sz w:val="32"/>
          <w:szCs w:val="32"/>
          <w:u w:val="single"/>
        </w:rPr>
        <w:t xml:space="preserve"> </w:t>
      </w:r>
      <w:r w:rsidR="00A9028B" w:rsidRPr="00213B12">
        <w:rPr>
          <w:rFonts w:ascii="Arial" w:hAnsi="Arial" w:cs="Arial"/>
          <w:sz w:val="32"/>
          <w:szCs w:val="32"/>
          <w:u w:val="single"/>
        </w:rPr>
        <w:t>Tradesm</w:t>
      </w:r>
      <w:r w:rsidR="006C34A0" w:rsidRPr="00213B12">
        <w:rPr>
          <w:rFonts w:ascii="Arial" w:hAnsi="Arial" w:cs="Arial"/>
          <w:sz w:val="32"/>
          <w:szCs w:val="32"/>
          <w:u w:val="single"/>
        </w:rPr>
        <w:t>e</w:t>
      </w:r>
      <w:r w:rsidR="00A9028B" w:rsidRPr="00213B12">
        <w:rPr>
          <w:rFonts w:ascii="Arial" w:hAnsi="Arial" w:cs="Arial"/>
          <w:sz w:val="32"/>
          <w:szCs w:val="32"/>
          <w:u w:val="single"/>
        </w:rPr>
        <w:t>n</w:t>
      </w:r>
      <w:r w:rsidR="00177307" w:rsidRPr="00213B12">
        <w:rPr>
          <w:rFonts w:ascii="Arial" w:hAnsi="Arial" w:cs="Arial"/>
          <w:sz w:val="32"/>
          <w:szCs w:val="32"/>
          <w:u w:val="single"/>
        </w:rPr>
        <w:t xml:space="preserve"> Report</w:t>
      </w:r>
    </w:p>
    <w:p w14:paraId="0FCF61E3" w14:textId="03919450" w:rsidR="00D73031" w:rsidRPr="00213B12" w:rsidRDefault="00D73031" w:rsidP="00213B12">
      <w:pPr>
        <w:jc w:val="center"/>
        <w:rPr>
          <w:rFonts w:ascii="Arial" w:hAnsi="Arial" w:cs="Arial"/>
          <w:sz w:val="32"/>
          <w:szCs w:val="32"/>
          <w:u w:val="single"/>
        </w:rPr>
      </w:pPr>
    </w:p>
    <w:p w14:paraId="52295407" w14:textId="0B0A51D9" w:rsidR="00E87741" w:rsidRPr="00213B12" w:rsidRDefault="00E87741" w:rsidP="00213B12">
      <w:pPr>
        <w:rPr>
          <w:rFonts w:ascii="Arial" w:hAnsi="Arial" w:cs="Arial"/>
          <w:b/>
          <w:color w:val="0070C0"/>
          <w:sz w:val="24"/>
        </w:rPr>
      </w:pPr>
      <w:r w:rsidRPr="00213B12">
        <w:rPr>
          <w:rFonts w:ascii="Arial" w:hAnsi="Arial" w:cs="Arial"/>
          <w:b/>
          <w:color w:val="0070C0"/>
          <w:sz w:val="24"/>
        </w:rPr>
        <w:t xml:space="preserve">Please note that this is a rough </w:t>
      </w:r>
      <w:r w:rsidR="00AF7264" w:rsidRPr="00213B12">
        <w:rPr>
          <w:rFonts w:ascii="Arial" w:hAnsi="Arial" w:cs="Arial"/>
          <w:b/>
          <w:color w:val="0070C0"/>
          <w:sz w:val="24"/>
        </w:rPr>
        <w:t>draft,</w:t>
      </w:r>
      <w:r w:rsidRPr="00213B12">
        <w:rPr>
          <w:rFonts w:ascii="Arial" w:hAnsi="Arial" w:cs="Arial"/>
          <w:b/>
          <w:color w:val="0070C0"/>
          <w:sz w:val="24"/>
        </w:rPr>
        <w:t xml:space="preserve"> and you may fine-tune the layout if you wish.</w:t>
      </w:r>
    </w:p>
    <w:p w14:paraId="02F37DAF" w14:textId="77777777" w:rsidR="00E87741" w:rsidRPr="00213B12" w:rsidRDefault="00E87741" w:rsidP="00213B12">
      <w:pPr>
        <w:jc w:val="center"/>
        <w:rPr>
          <w:rFonts w:ascii="Arial" w:hAnsi="Arial" w:cs="Arial"/>
          <w:sz w:val="32"/>
          <w:szCs w:val="32"/>
          <w:u w:val="single"/>
        </w:rPr>
      </w:pPr>
    </w:p>
    <w:p w14:paraId="21EAF52B" w14:textId="77777777" w:rsidR="00D73031" w:rsidRPr="00213B12" w:rsidRDefault="00D73031" w:rsidP="00213B12">
      <w:pPr>
        <w:spacing w:after="160" w:line="259" w:lineRule="auto"/>
      </w:pPr>
      <w:r w:rsidRPr="00213B12">
        <w:rPr>
          <w:noProof/>
        </w:rPr>
        <mc:AlternateContent>
          <mc:Choice Requires="wps">
            <w:drawing>
              <wp:anchor distT="0" distB="0" distL="114300" distR="114300" simplePos="0" relativeHeight="251658241" behindDoc="0" locked="0" layoutInCell="1" allowOverlap="1" wp14:anchorId="36ABCF5A" wp14:editId="783E8928">
                <wp:simplePos x="0" y="0"/>
                <wp:positionH relativeFrom="column">
                  <wp:posOffset>147244</wp:posOffset>
                </wp:positionH>
                <wp:positionV relativeFrom="paragraph">
                  <wp:posOffset>118796</wp:posOffset>
                </wp:positionV>
                <wp:extent cx="6144768" cy="5903366"/>
                <wp:effectExtent l="19050" t="19050" r="27940" b="2159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44768" cy="5903366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 w14:anchorId="632381CD">
              <v:rect id="Rectangle 2" style="position:absolute;margin-left:11.6pt;margin-top:9.35pt;width:483.85pt;height:464.8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spid="_x0000_s1026" filled="f" strokecolor="black [3213]" strokeweight="3pt" w14:anchorId="4DE080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"/>
            </w:pict>
          </mc:Fallback>
        </mc:AlternateContent>
      </w:r>
    </w:p>
    <w:p w14:paraId="4DCC32D6" w14:textId="5DAFF637" w:rsidR="00D73031" w:rsidRPr="00213B12" w:rsidRDefault="006476D6" w:rsidP="00213B12">
      <w:pPr>
        <w:jc w:val="center"/>
        <w:rPr>
          <w:rFonts w:ascii="Courier New" w:hAnsi="Courier New" w:cs="Courier New"/>
          <w:b/>
          <w:bCs/>
          <w:sz w:val="28"/>
          <w:szCs w:val="28"/>
        </w:rPr>
      </w:pPr>
      <w:r w:rsidRPr="00213B12">
        <w:rPr>
          <w:rFonts w:ascii="Courier New" w:hAnsi="Courier New" w:cs="Courier New"/>
          <w:b/>
          <w:bCs/>
          <w:sz w:val="28"/>
          <w:szCs w:val="28"/>
        </w:rPr>
        <w:t>Black’s Property Management</w:t>
      </w:r>
    </w:p>
    <w:p w14:paraId="2DC708C5" w14:textId="68166C6D" w:rsidR="00D73031" w:rsidRPr="00213B12" w:rsidRDefault="00A9028B" w:rsidP="00213B12">
      <w:pPr>
        <w:jc w:val="center"/>
        <w:rPr>
          <w:rFonts w:ascii="Courier New" w:hAnsi="Courier New" w:cs="Courier New"/>
          <w:b/>
          <w:bCs/>
          <w:sz w:val="28"/>
          <w:szCs w:val="28"/>
        </w:rPr>
      </w:pPr>
      <w:r w:rsidRPr="00213B12">
        <w:rPr>
          <w:rFonts w:ascii="Courier New" w:hAnsi="Courier New" w:cs="Courier New"/>
          <w:b/>
          <w:bCs/>
          <w:sz w:val="28"/>
          <w:szCs w:val="28"/>
        </w:rPr>
        <w:t>Tradesm</w:t>
      </w:r>
      <w:r w:rsidR="006C34A0" w:rsidRPr="00213B12">
        <w:rPr>
          <w:rFonts w:ascii="Courier New" w:hAnsi="Courier New" w:cs="Courier New"/>
          <w:b/>
          <w:bCs/>
          <w:sz w:val="28"/>
          <w:szCs w:val="28"/>
        </w:rPr>
        <w:t>e</w:t>
      </w:r>
      <w:r w:rsidRPr="00213B12">
        <w:rPr>
          <w:rFonts w:ascii="Courier New" w:hAnsi="Courier New" w:cs="Courier New"/>
          <w:b/>
          <w:bCs/>
          <w:sz w:val="28"/>
          <w:szCs w:val="28"/>
        </w:rPr>
        <w:t>n</w:t>
      </w:r>
      <w:r w:rsidR="00D73031" w:rsidRPr="00213B12">
        <w:rPr>
          <w:rFonts w:ascii="Courier New" w:hAnsi="Courier New" w:cs="Courier New"/>
          <w:b/>
          <w:bCs/>
          <w:sz w:val="28"/>
          <w:szCs w:val="28"/>
        </w:rPr>
        <w:t xml:space="preserve"> Report</w:t>
      </w:r>
    </w:p>
    <w:p w14:paraId="47A83CEA" w14:textId="77777777" w:rsidR="00D73031" w:rsidRPr="00213B12" w:rsidRDefault="00D73031" w:rsidP="00213B12">
      <w:pPr>
        <w:rPr>
          <w:rFonts w:ascii="Courier New" w:hAnsi="Courier New" w:cs="Courier New"/>
          <w:b/>
          <w:bCs/>
        </w:rPr>
      </w:pPr>
    </w:p>
    <w:p w14:paraId="1C35C490" w14:textId="77777777" w:rsidR="00D73031" w:rsidRPr="00213B12" w:rsidRDefault="00D73031" w:rsidP="00213B12">
      <w:pPr>
        <w:ind w:firstLine="720"/>
        <w:rPr>
          <w:rFonts w:ascii="Courier New" w:hAnsi="Courier New" w:cs="Courier New"/>
          <w:b/>
          <w:bCs/>
        </w:rPr>
      </w:pPr>
    </w:p>
    <w:p w14:paraId="55C27CD6" w14:textId="29491364" w:rsidR="00D73031" w:rsidRPr="00213B12" w:rsidRDefault="00A9028B" w:rsidP="00213B12">
      <w:pPr>
        <w:ind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>Tradesman</w:t>
      </w:r>
      <w:r w:rsidR="00D73031" w:rsidRPr="00213B12">
        <w:rPr>
          <w:rFonts w:ascii="Courier New" w:hAnsi="Courier New" w:cs="Courier New"/>
          <w:b/>
          <w:bCs/>
        </w:rPr>
        <w:t xml:space="preserve"> ID: </w:t>
      </w:r>
      <w:r w:rsidR="00992465" w:rsidRPr="00213B12">
        <w:rPr>
          <w:rFonts w:ascii="Courier New" w:hAnsi="Courier New" w:cs="Courier New"/>
          <w:b/>
          <w:bCs/>
        </w:rPr>
        <w:t>2</w:t>
      </w:r>
      <w:r w:rsidR="00D73031" w:rsidRPr="00213B12">
        <w:rPr>
          <w:rFonts w:ascii="Courier New" w:hAnsi="Courier New" w:cs="Courier New"/>
          <w:b/>
          <w:bCs/>
        </w:rPr>
        <w:tab/>
      </w:r>
    </w:p>
    <w:p w14:paraId="213C043F" w14:textId="37EE85AF" w:rsidR="00D73031" w:rsidRPr="00213B12" w:rsidRDefault="00D73031" w:rsidP="00213B12">
      <w:pPr>
        <w:ind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>Name: P</w:t>
      </w:r>
      <w:r w:rsidR="00FB35C6" w:rsidRPr="00213B12">
        <w:rPr>
          <w:rFonts w:ascii="Courier New" w:hAnsi="Courier New" w:cs="Courier New"/>
          <w:b/>
          <w:bCs/>
        </w:rPr>
        <w:t>age</w:t>
      </w:r>
      <w:r w:rsidRPr="00213B12">
        <w:rPr>
          <w:rFonts w:ascii="Courier New" w:hAnsi="Courier New" w:cs="Courier New"/>
          <w:b/>
          <w:bCs/>
        </w:rPr>
        <w:t xml:space="preserve">, </w:t>
      </w:r>
      <w:r w:rsidR="00FB35C6" w:rsidRPr="00213B12">
        <w:rPr>
          <w:rFonts w:ascii="Courier New" w:hAnsi="Courier New" w:cs="Courier New"/>
          <w:b/>
          <w:bCs/>
        </w:rPr>
        <w:t>Robert</w:t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  <w:t>Fee:</w:t>
      </w:r>
      <w:r w:rsidRPr="00213B12">
        <w:rPr>
          <w:rFonts w:ascii="Courier New" w:hAnsi="Courier New" w:cs="Courier New"/>
          <w:b/>
          <w:bCs/>
        </w:rPr>
        <w:tab/>
        <w:t>$50.00</w:t>
      </w:r>
    </w:p>
    <w:p w14:paraId="167BAAF3" w14:textId="77777777" w:rsidR="00D73031" w:rsidRPr="00213B12" w:rsidRDefault="00D73031" w:rsidP="00213B12">
      <w:pPr>
        <w:ind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>Phone number: 0276633229</w:t>
      </w:r>
    </w:p>
    <w:p w14:paraId="2159D963" w14:textId="77777777" w:rsidR="00D73031" w:rsidRPr="00213B12" w:rsidRDefault="00D73031" w:rsidP="00213B12">
      <w:pPr>
        <w:ind w:firstLine="720"/>
        <w:rPr>
          <w:rFonts w:ascii="Courier New" w:hAnsi="Courier New" w:cs="Courier New"/>
          <w:b/>
          <w:bCs/>
        </w:rPr>
      </w:pPr>
    </w:p>
    <w:p w14:paraId="0EF56BC8" w14:textId="7C711D4F" w:rsidR="00D73031" w:rsidRPr="00213B12" w:rsidRDefault="00A9028B" w:rsidP="00213B12">
      <w:pPr>
        <w:ind w:firstLine="720"/>
        <w:rPr>
          <w:rFonts w:ascii="Courier New" w:hAnsi="Courier New" w:cs="Courier New"/>
        </w:rPr>
      </w:pPr>
      <w:r w:rsidRPr="00213B12">
        <w:rPr>
          <w:rFonts w:ascii="Courier New" w:hAnsi="Courier New" w:cs="Courier New"/>
          <w:b/>
          <w:bCs/>
        </w:rPr>
        <w:t>Job</w:t>
      </w:r>
      <w:r w:rsidR="00D73031" w:rsidRPr="00213B12">
        <w:rPr>
          <w:rFonts w:ascii="Courier New" w:hAnsi="Courier New" w:cs="Courier New"/>
          <w:b/>
          <w:bCs/>
        </w:rPr>
        <w:t xml:space="preserve"> ID: </w:t>
      </w:r>
      <w:r w:rsidR="00E77A87" w:rsidRPr="00213B12">
        <w:rPr>
          <w:rFonts w:ascii="Courier New" w:hAnsi="Courier New" w:cs="Courier New"/>
          <w:b/>
          <w:bCs/>
        </w:rPr>
        <w:t>2</w:t>
      </w:r>
      <w:r w:rsidR="00D73031" w:rsidRPr="00213B12">
        <w:rPr>
          <w:rFonts w:ascii="Courier New" w:hAnsi="Courier New" w:cs="Courier New"/>
          <w:b/>
          <w:bCs/>
        </w:rPr>
        <w:tab/>
      </w:r>
      <w:r w:rsidR="00D73031" w:rsidRPr="00213B12">
        <w:rPr>
          <w:rFonts w:ascii="Courier New" w:hAnsi="Courier New" w:cs="Courier New"/>
          <w:b/>
          <w:bCs/>
        </w:rPr>
        <w:tab/>
      </w:r>
      <w:r w:rsidR="00D73031" w:rsidRPr="00213B12">
        <w:rPr>
          <w:rFonts w:ascii="Courier New" w:hAnsi="Courier New" w:cs="Courier New"/>
          <w:b/>
          <w:bCs/>
        </w:rPr>
        <w:tab/>
        <w:t>Date: 30/1/202</w:t>
      </w:r>
      <w:r w:rsidR="0049005C" w:rsidRPr="00213B12">
        <w:rPr>
          <w:rFonts w:ascii="Courier New" w:hAnsi="Courier New" w:cs="Courier New"/>
          <w:b/>
          <w:bCs/>
        </w:rPr>
        <w:t>3</w:t>
      </w:r>
      <w:r w:rsidR="00D73031" w:rsidRPr="00213B12">
        <w:rPr>
          <w:rFonts w:ascii="Courier New" w:hAnsi="Courier New" w:cs="Courier New"/>
          <w:b/>
          <w:bCs/>
        </w:rPr>
        <w:tab/>
      </w:r>
      <w:r w:rsidR="00893F17" w:rsidRPr="00213B12">
        <w:rPr>
          <w:rFonts w:ascii="Courier New" w:hAnsi="Courier New" w:cs="Courier New"/>
          <w:b/>
          <w:bCs/>
        </w:rPr>
        <w:t xml:space="preserve">    Job </w:t>
      </w:r>
      <w:r w:rsidR="00D73031" w:rsidRPr="00213B12">
        <w:rPr>
          <w:rFonts w:ascii="Courier New" w:hAnsi="Courier New" w:cs="Courier New"/>
          <w:b/>
          <w:bCs/>
        </w:rPr>
        <w:t>Status: Current</w:t>
      </w:r>
    </w:p>
    <w:p w14:paraId="78348FB3" w14:textId="17C305E1" w:rsidR="00D73031" w:rsidRPr="00213B12" w:rsidRDefault="006E1424" w:rsidP="00213B12">
      <w:pPr>
        <w:ind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 xml:space="preserve">Description: </w:t>
      </w:r>
      <w:r w:rsidR="006476D6" w:rsidRPr="00213B12">
        <w:rPr>
          <w:rFonts w:ascii="Courier New" w:hAnsi="Courier New" w:cs="Courier New"/>
          <w:b/>
          <w:bCs/>
        </w:rPr>
        <w:t>Fence mending</w:t>
      </w:r>
      <w:r w:rsidR="00D73031" w:rsidRPr="00213B12">
        <w:rPr>
          <w:rFonts w:ascii="Courier New" w:hAnsi="Courier New" w:cs="Courier New"/>
          <w:b/>
          <w:bCs/>
        </w:rPr>
        <w:tab/>
      </w:r>
      <w:r w:rsidR="00D73031" w:rsidRPr="00213B12">
        <w:rPr>
          <w:rFonts w:ascii="Courier New" w:hAnsi="Courier New" w:cs="Courier New"/>
          <w:b/>
          <w:bCs/>
        </w:rPr>
        <w:tab/>
      </w:r>
      <w:r w:rsidR="00D73031" w:rsidRPr="00213B12">
        <w:rPr>
          <w:rFonts w:ascii="Courier New" w:hAnsi="Courier New" w:cs="Courier New"/>
          <w:b/>
          <w:bCs/>
        </w:rPr>
        <w:tab/>
      </w:r>
      <w:r w:rsidR="00D73031" w:rsidRPr="00213B12">
        <w:rPr>
          <w:rFonts w:ascii="Courier New" w:hAnsi="Courier New" w:cs="Courier New"/>
          <w:b/>
          <w:bCs/>
        </w:rPr>
        <w:tab/>
      </w:r>
      <w:r w:rsidR="00D73031" w:rsidRPr="00213B12">
        <w:rPr>
          <w:rFonts w:ascii="Courier New" w:hAnsi="Courier New" w:cs="Courier New"/>
          <w:b/>
          <w:bCs/>
        </w:rPr>
        <w:tab/>
        <w:t>Fee:</w:t>
      </w:r>
      <w:r w:rsidR="00D73031" w:rsidRPr="00213B12">
        <w:rPr>
          <w:rFonts w:ascii="Courier New" w:hAnsi="Courier New" w:cs="Courier New"/>
          <w:b/>
          <w:bCs/>
        </w:rPr>
        <w:tab/>
        <w:t>$</w:t>
      </w:r>
      <w:r w:rsidR="00E77A87" w:rsidRPr="00213B12">
        <w:rPr>
          <w:rFonts w:ascii="Courier New" w:hAnsi="Courier New" w:cs="Courier New"/>
          <w:b/>
          <w:bCs/>
        </w:rPr>
        <w:t>6</w:t>
      </w:r>
      <w:r w:rsidR="00D73031" w:rsidRPr="00213B12">
        <w:rPr>
          <w:rFonts w:ascii="Courier New" w:hAnsi="Courier New" w:cs="Courier New"/>
          <w:b/>
          <w:bCs/>
        </w:rPr>
        <w:t>0.00</w:t>
      </w:r>
    </w:p>
    <w:p w14:paraId="1379C123" w14:textId="77777777" w:rsidR="00D73031" w:rsidRPr="00213B12" w:rsidRDefault="00D73031" w:rsidP="00213B12">
      <w:pPr>
        <w:rPr>
          <w:rFonts w:ascii="Courier New" w:hAnsi="Courier New" w:cs="Courier New"/>
          <w:b/>
          <w:bCs/>
        </w:rPr>
      </w:pPr>
    </w:p>
    <w:p w14:paraId="40F31FFA" w14:textId="446CF55A" w:rsidR="00D73031" w:rsidRPr="00213B12" w:rsidRDefault="00D73031" w:rsidP="00213B12">
      <w:pPr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ab/>
      </w:r>
      <w:r w:rsidR="00A9028B" w:rsidRPr="00213B12">
        <w:rPr>
          <w:rFonts w:ascii="Courier New" w:hAnsi="Courier New" w:cs="Courier New"/>
          <w:b/>
          <w:bCs/>
        </w:rPr>
        <w:t>Property</w:t>
      </w:r>
      <w:r w:rsidRPr="00213B12">
        <w:rPr>
          <w:rFonts w:ascii="Courier New" w:hAnsi="Courier New" w:cs="Courier New"/>
          <w:b/>
          <w:bCs/>
        </w:rPr>
        <w:t xml:space="preserve"> ID: </w:t>
      </w:r>
      <w:r w:rsidR="00167F06" w:rsidRPr="00213B12">
        <w:rPr>
          <w:rFonts w:ascii="Courier New" w:hAnsi="Courier New" w:cs="Courier New"/>
          <w:b/>
          <w:bCs/>
        </w:rPr>
        <w:t>5</w:t>
      </w:r>
      <w:r w:rsidR="00FB35C6" w:rsidRPr="00213B12">
        <w:rPr>
          <w:rFonts w:ascii="Courier New" w:hAnsi="Courier New" w:cs="Courier New"/>
          <w:b/>
          <w:bCs/>
        </w:rPr>
        <w:tab/>
      </w:r>
      <w:r w:rsidR="006476D6" w:rsidRPr="00213B12">
        <w:rPr>
          <w:rFonts w:ascii="Courier New" w:hAnsi="Courier New" w:cs="Courier New"/>
          <w:b/>
          <w:bCs/>
        </w:rPr>
        <w:t>Address</w:t>
      </w:r>
      <w:r w:rsidRPr="00213B12">
        <w:rPr>
          <w:rFonts w:ascii="Courier New" w:hAnsi="Courier New" w:cs="Courier New"/>
          <w:b/>
          <w:bCs/>
        </w:rPr>
        <w:t xml:space="preserve">: </w:t>
      </w:r>
      <w:r w:rsidR="006476D6" w:rsidRPr="00213B12">
        <w:rPr>
          <w:rFonts w:ascii="Courier New" w:hAnsi="Courier New" w:cs="Courier New"/>
          <w:b/>
          <w:bCs/>
        </w:rPr>
        <w:t>4 Jade Lane, Avondale</w:t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</w:r>
    </w:p>
    <w:p w14:paraId="4A1E7F81" w14:textId="690375C1" w:rsidR="00D73031" w:rsidRPr="00213B12" w:rsidRDefault="006476D6" w:rsidP="00213B12">
      <w:pPr>
        <w:ind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>Year Built</w:t>
      </w:r>
      <w:r w:rsidR="00D73031" w:rsidRPr="00213B12">
        <w:rPr>
          <w:rFonts w:ascii="Courier New" w:hAnsi="Courier New" w:cs="Courier New"/>
          <w:b/>
          <w:bCs/>
        </w:rPr>
        <w:t xml:space="preserve">: </w:t>
      </w:r>
      <w:r w:rsidRPr="00213B12">
        <w:rPr>
          <w:rFonts w:ascii="Courier New" w:hAnsi="Courier New" w:cs="Courier New"/>
          <w:b/>
          <w:bCs/>
        </w:rPr>
        <w:t>1960</w:t>
      </w:r>
    </w:p>
    <w:p w14:paraId="5AC52096" w14:textId="77777777" w:rsidR="009A2114" w:rsidRPr="00213B12" w:rsidRDefault="009A2114" w:rsidP="00213B12">
      <w:pPr>
        <w:ind w:firstLine="720"/>
        <w:rPr>
          <w:rFonts w:ascii="Courier New" w:hAnsi="Courier New" w:cs="Courier New"/>
          <w:b/>
          <w:bCs/>
        </w:rPr>
      </w:pPr>
    </w:p>
    <w:p w14:paraId="0413AEA4" w14:textId="27D64515" w:rsidR="006476D6" w:rsidRPr="00213B12" w:rsidRDefault="0024173A" w:rsidP="00213B12">
      <w:pPr>
        <w:ind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>Material</w:t>
      </w:r>
      <w:r w:rsidR="0069427D" w:rsidRPr="00213B12">
        <w:rPr>
          <w:rFonts w:ascii="Courier New" w:hAnsi="Courier New" w:cs="Courier New"/>
          <w:b/>
          <w:bCs/>
        </w:rPr>
        <w:t>s:</w:t>
      </w:r>
      <w:r w:rsidR="006476D6" w:rsidRPr="00213B12">
        <w:rPr>
          <w:rFonts w:ascii="Courier New" w:hAnsi="Courier New" w:cs="Courier New"/>
          <w:b/>
          <w:bCs/>
        </w:rPr>
        <w:tab/>
      </w:r>
      <w:r w:rsidR="006476D6" w:rsidRPr="00213B12">
        <w:rPr>
          <w:rFonts w:ascii="Courier New" w:hAnsi="Courier New" w:cs="Courier New"/>
          <w:b/>
          <w:bCs/>
        </w:rPr>
        <w:tab/>
        <w:t xml:space="preserve">  Description</w:t>
      </w:r>
      <w:r w:rsidR="006476D6" w:rsidRPr="00213B12">
        <w:rPr>
          <w:rFonts w:ascii="Courier New" w:hAnsi="Courier New" w:cs="Courier New"/>
          <w:b/>
          <w:bCs/>
        </w:rPr>
        <w:tab/>
      </w:r>
      <w:r w:rsidR="006476D6" w:rsidRPr="00213B12">
        <w:rPr>
          <w:rFonts w:ascii="Courier New" w:hAnsi="Courier New" w:cs="Courier New"/>
          <w:b/>
          <w:bCs/>
        </w:rPr>
        <w:tab/>
        <w:t xml:space="preserve">  </w:t>
      </w:r>
      <w:r w:rsidR="00ED4801" w:rsidRPr="00213B12">
        <w:rPr>
          <w:rFonts w:ascii="Courier New" w:hAnsi="Courier New" w:cs="Courier New"/>
          <w:b/>
          <w:bCs/>
        </w:rPr>
        <w:t>Cost</w:t>
      </w:r>
      <w:r w:rsidR="00ED4801" w:rsidRPr="00213B12">
        <w:rPr>
          <w:rFonts w:ascii="Courier New" w:hAnsi="Courier New" w:cs="Courier New"/>
          <w:b/>
          <w:bCs/>
        </w:rPr>
        <w:tab/>
      </w:r>
      <w:r w:rsidR="00ED4801" w:rsidRPr="00213B12">
        <w:rPr>
          <w:rFonts w:ascii="Courier New" w:hAnsi="Courier New" w:cs="Courier New"/>
          <w:b/>
          <w:bCs/>
        </w:rPr>
        <w:tab/>
      </w:r>
      <w:r w:rsidR="006476D6" w:rsidRPr="00213B12">
        <w:rPr>
          <w:rFonts w:ascii="Courier New" w:hAnsi="Courier New" w:cs="Courier New"/>
          <w:b/>
          <w:bCs/>
        </w:rPr>
        <w:t>Quantity</w:t>
      </w:r>
    </w:p>
    <w:p w14:paraId="3F3F128B" w14:textId="7F147F26" w:rsidR="0069427D" w:rsidRPr="00213B12" w:rsidRDefault="006476D6" w:rsidP="00213B12">
      <w:pPr>
        <w:ind w:firstLine="720"/>
        <w:rPr>
          <w:rFonts w:ascii="Courier New" w:hAnsi="Courier New" w:cs="Courier New"/>
        </w:rPr>
      </w:pPr>
      <w:r w:rsidRPr="00213B12">
        <w:rPr>
          <w:rFonts w:ascii="Courier New" w:hAnsi="Courier New" w:cs="Courier New"/>
          <w:b/>
          <w:bCs/>
        </w:rPr>
        <w:tab/>
      </w:r>
      <w:r w:rsidR="0069427D"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>ID:</w:t>
      </w:r>
      <w:r w:rsidR="00167F06" w:rsidRPr="00213B12">
        <w:rPr>
          <w:rFonts w:ascii="Courier New" w:hAnsi="Courier New" w:cs="Courier New"/>
          <w:b/>
          <w:bCs/>
        </w:rPr>
        <w:t xml:space="preserve">1 </w:t>
      </w:r>
      <w:r w:rsidR="0069427D" w:rsidRPr="00213B12">
        <w:rPr>
          <w:rFonts w:ascii="Courier New" w:hAnsi="Courier New" w:cs="Courier New"/>
          <w:b/>
          <w:bCs/>
        </w:rPr>
        <w:t xml:space="preserve">  </w:t>
      </w:r>
      <w:r w:rsidRPr="00213B12">
        <w:rPr>
          <w:rFonts w:ascii="Courier New" w:hAnsi="Courier New" w:cs="Courier New"/>
          <w:b/>
          <w:bCs/>
        </w:rPr>
        <w:t>Fence Post</w:t>
      </w:r>
      <w:r w:rsidR="0069427D" w:rsidRPr="00213B12">
        <w:rPr>
          <w:rFonts w:ascii="Courier New" w:hAnsi="Courier New" w:cs="Courier New"/>
          <w:b/>
          <w:bCs/>
        </w:rPr>
        <w:t xml:space="preserve"> </w:t>
      </w:r>
      <w:r w:rsidR="0069427D"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</w:r>
      <w:r w:rsidR="00ED4801" w:rsidRPr="00213B12">
        <w:rPr>
          <w:rFonts w:ascii="Courier New" w:hAnsi="Courier New" w:cs="Courier New"/>
          <w:b/>
          <w:bCs/>
        </w:rPr>
        <w:t xml:space="preserve">  </w:t>
      </w:r>
      <w:r w:rsidR="0069427D" w:rsidRPr="00213B12">
        <w:rPr>
          <w:rFonts w:ascii="Courier New" w:hAnsi="Courier New" w:cs="Courier New"/>
          <w:b/>
          <w:bCs/>
        </w:rPr>
        <w:t>$</w:t>
      </w:r>
      <w:r w:rsidR="00ED4801" w:rsidRPr="00213B12">
        <w:rPr>
          <w:rFonts w:ascii="Courier New" w:hAnsi="Courier New" w:cs="Courier New"/>
          <w:b/>
          <w:bCs/>
        </w:rPr>
        <w:t>4</w:t>
      </w:r>
      <w:r w:rsidR="0069427D" w:rsidRPr="00213B12">
        <w:rPr>
          <w:rFonts w:ascii="Courier New" w:hAnsi="Courier New" w:cs="Courier New"/>
          <w:b/>
          <w:bCs/>
        </w:rPr>
        <w:t>0.00</w:t>
      </w:r>
      <w:r w:rsidR="00ED4801" w:rsidRPr="00213B12">
        <w:rPr>
          <w:rFonts w:ascii="Courier New" w:hAnsi="Courier New" w:cs="Courier New"/>
          <w:b/>
          <w:bCs/>
        </w:rPr>
        <w:tab/>
      </w:r>
      <w:r w:rsidR="00ED4801" w:rsidRPr="00213B12">
        <w:rPr>
          <w:rFonts w:ascii="Courier New" w:hAnsi="Courier New" w:cs="Courier New"/>
          <w:b/>
          <w:bCs/>
        </w:rPr>
        <w:tab/>
        <w:t xml:space="preserve">    1 </w:t>
      </w:r>
    </w:p>
    <w:p w14:paraId="71B74020" w14:textId="0A129B58" w:rsidR="0069427D" w:rsidRPr="00213B12" w:rsidRDefault="006476D6" w:rsidP="00213B12">
      <w:pPr>
        <w:ind w:left="1440"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>ID:</w:t>
      </w:r>
      <w:r w:rsidR="00167F06" w:rsidRPr="00213B12">
        <w:rPr>
          <w:rFonts w:ascii="Courier New" w:hAnsi="Courier New" w:cs="Courier New"/>
          <w:b/>
          <w:bCs/>
        </w:rPr>
        <w:t xml:space="preserve">2 </w:t>
      </w:r>
      <w:r w:rsidR="0069427D" w:rsidRPr="00213B12">
        <w:rPr>
          <w:rFonts w:ascii="Courier New" w:hAnsi="Courier New" w:cs="Courier New"/>
          <w:b/>
          <w:bCs/>
        </w:rPr>
        <w:t xml:space="preserve">  </w:t>
      </w:r>
      <w:r w:rsidRPr="00213B12">
        <w:rPr>
          <w:rFonts w:ascii="Courier New" w:hAnsi="Courier New" w:cs="Courier New"/>
          <w:b/>
          <w:bCs/>
        </w:rPr>
        <w:t>10 Inch Nails</w:t>
      </w:r>
      <w:r w:rsidRPr="00213B12">
        <w:rPr>
          <w:rFonts w:ascii="Courier New" w:hAnsi="Courier New" w:cs="Courier New"/>
          <w:b/>
          <w:bCs/>
        </w:rPr>
        <w:tab/>
      </w:r>
      <w:r w:rsidR="0069427D" w:rsidRPr="00213B12">
        <w:rPr>
          <w:rFonts w:ascii="Courier New" w:hAnsi="Courier New" w:cs="Courier New"/>
          <w:b/>
          <w:bCs/>
        </w:rPr>
        <w:tab/>
      </w:r>
      <w:r w:rsidR="00ED4801" w:rsidRPr="00213B12">
        <w:rPr>
          <w:rFonts w:ascii="Courier New" w:hAnsi="Courier New" w:cs="Courier New"/>
          <w:b/>
          <w:bCs/>
        </w:rPr>
        <w:t xml:space="preserve">   </w:t>
      </w:r>
      <w:r w:rsidR="0069427D" w:rsidRPr="00213B12">
        <w:rPr>
          <w:rFonts w:ascii="Courier New" w:hAnsi="Courier New" w:cs="Courier New"/>
          <w:b/>
          <w:bCs/>
        </w:rPr>
        <w:t>$0.</w:t>
      </w:r>
      <w:r w:rsidR="00ED4801" w:rsidRPr="00213B12">
        <w:rPr>
          <w:rFonts w:ascii="Courier New" w:hAnsi="Courier New" w:cs="Courier New"/>
          <w:b/>
          <w:bCs/>
        </w:rPr>
        <w:t>2</w:t>
      </w:r>
      <w:r w:rsidR="0069427D" w:rsidRPr="00213B12">
        <w:rPr>
          <w:rFonts w:ascii="Courier New" w:hAnsi="Courier New" w:cs="Courier New"/>
          <w:b/>
          <w:bCs/>
        </w:rPr>
        <w:t>0</w:t>
      </w:r>
      <w:r w:rsidR="00ED4801" w:rsidRPr="00213B12">
        <w:rPr>
          <w:rFonts w:ascii="Courier New" w:hAnsi="Courier New" w:cs="Courier New"/>
          <w:b/>
          <w:bCs/>
        </w:rPr>
        <w:tab/>
      </w:r>
      <w:r w:rsidR="00ED4801" w:rsidRPr="00213B12">
        <w:rPr>
          <w:rFonts w:ascii="Courier New" w:hAnsi="Courier New" w:cs="Courier New"/>
          <w:b/>
          <w:bCs/>
        </w:rPr>
        <w:tab/>
        <w:t xml:space="preserve">   20</w:t>
      </w:r>
    </w:p>
    <w:p w14:paraId="1E23FF77" w14:textId="189E2AAB" w:rsidR="0069427D" w:rsidRPr="00213B12" w:rsidRDefault="006476D6" w:rsidP="00213B12">
      <w:pPr>
        <w:ind w:left="1440"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>ID:</w:t>
      </w:r>
      <w:r w:rsidR="00167F06" w:rsidRPr="00213B12">
        <w:rPr>
          <w:rFonts w:ascii="Courier New" w:hAnsi="Courier New" w:cs="Courier New"/>
          <w:b/>
          <w:bCs/>
        </w:rPr>
        <w:t xml:space="preserve">3 </w:t>
      </w:r>
      <w:r w:rsidR="0069427D" w:rsidRPr="00213B12">
        <w:rPr>
          <w:rFonts w:ascii="Courier New" w:hAnsi="Courier New" w:cs="Courier New"/>
          <w:b/>
          <w:bCs/>
        </w:rPr>
        <w:t xml:space="preserve">  </w:t>
      </w:r>
      <w:r w:rsidR="00ED4801" w:rsidRPr="00213B12">
        <w:rPr>
          <w:rFonts w:ascii="Courier New" w:hAnsi="Courier New" w:cs="Courier New"/>
          <w:b/>
          <w:bCs/>
        </w:rPr>
        <w:t>1 Metre Fence Wire</w:t>
      </w:r>
      <w:r w:rsidR="00ED4801" w:rsidRPr="00213B12">
        <w:rPr>
          <w:rFonts w:ascii="Courier New" w:hAnsi="Courier New" w:cs="Courier New"/>
          <w:b/>
          <w:bCs/>
        </w:rPr>
        <w:tab/>
        <w:t xml:space="preserve">  </w:t>
      </w:r>
      <w:r w:rsidR="0069427D" w:rsidRPr="00213B12">
        <w:rPr>
          <w:rFonts w:ascii="Courier New" w:hAnsi="Courier New" w:cs="Courier New"/>
          <w:b/>
          <w:bCs/>
        </w:rPr>
        <w:t>$</w:t>
      </w:r>
      <w:r w:rsidR="00ED4801" w:rsidRPr="00213B12">
        <w:rPr>
          <w:rFonts w:ascii="Courier New" w:hAnsi="Courier New" w:cs="Courier New"/>
          <w:b/>
          <w:bCs/>
        </w:rPr>
        <w:t>15</w:t>
      </w:r>
      <w:r w:rsidR="0069427D" w:rsidRPr="00213B12">
        <w:rPr>
          <w:rFonts w:ascii="Courier New" w:hAnsi="Courier New" w:cs="Courier New"/>
          <w:b/>
          <w:bCs/>
        </w:rPr>
        <w:t>.00</w:t>
      </w:r>
      <w:r w:rsidR="00ED4801" w:rsidRPr="00213B12">
        <w:rPr>
          <w:rFonts w:ascii="Courier New" w:hAnsi="Courier New" w:cs="Courier New"/>
          <w:b/>
          <w:bCs/>
        </w:rPr>
        <w:tab/>
      </w:r>
      <w:r w:rsidR="00ED4801" w:rsidRPr="00213B12">
        <w:rPr>
          <w:rFonts w:ascii="Courier New" w:hAnsi="Courier New" w:cs="Courier New"/>
          <w:b/>
          <w:bCs/>
        </w:rPr>
        <w:tab/>
        <w:t xml:space="preserve">    2</w:t>
      </w:r>
    </w:p>
    <w:p w14:paraId="4EC7DA33" w14:textId="77777777" w:rsidR="00D73031" w:rsidRDefault="00D73031" w:rsidP="000D5B21">
      <w:pPr>
        <w:rPr>
          <w:rFonts w:ascii="Courier New" w:hAnsi="Courier New" w:cs="Courier New"/>
        </w:rPr>
      </w:pPr>
    </w:p>
    <w:p w14:paraId="789B53A0" w14:textId="77777777" w:rsidR="000D5B21" w:rsidRPr="00213B12" w:rsidRDefault="000D5B21" w:rsidP="000D5B21">
      <w:pPr>
        <w:rPr>
          <w:rFonts w:ascii="Courier New" w:hAnsi="Courier New" w:cs="Courier New"/>
        </w:rPr>
      </w:pPr>
    </w:p>
    <w:p w14:paraId="640ABCF4" w14:textId="77777777" w:rsidR="00D73031" w:rsidRPr="00213B12" w:rsidRDefault="00D73031" w:rsidP="00213B12">
      <w:pPr>
        <w:rPr>
          <w:rFonts w:ascii="Courier New" w:hAnsi="Courier New" w:cs="Courier New"/>
        </w:rPr>
      </w:pPr>
    </w:p>
    <w:p w14:paraId="0AFFC219" w14:textId="3A39C188" w:rsidR="00D73031" w:rsidRPr="00213B12" w:rsidRDefault="00A9028B" w:rsidP="00213B12">
      <w:pPr>
        <w:ind w:firstLine="720"/>
        <w:rPr>
          <w:rFonts w:ascii="Courier New" w:hAnsi="Courier New" w:cs="Courier New"/>
        </w:rPr>
      </w:pPr>
      <w:r w:rsidRPr="00213B12">
        <w:rPr>
          <w:rFonts w:ascii="Courier New" w:hAnsi="Courier New" w:cs="Courier New"/>
          <w:b/>
          <w:bCs/>
        </w:rPr>
        <w:t>Job</w:t>
      </w:r>
      <w:r w:rsidR="00D73031" w:rsidRPr="00213B12">
        <w:rPr>
          <w:rFonts w:ascii="Courier New" w:hAnsi="Courier New" w:cs="Courier New"/>
          <w:b/>
          <w:bCs/>
        </w:rPr>
        <w:t xml:space="preserve"> ID: </w:t>
      </w:r>
      <w:r w:rsidR="000F3D64" w:rsidRPr="00213B12">
        <w:rPr>
          <w:rFonts w:ascii="Courier New" w:hAnsi="Courier New" w:cs="Courier New"/>
          <w:b/>
          <w:bCs/>
        </w:rPr>
        <w:t>3</w:t>
      </w:r>
      <w:r w:rsidR="00D73031" w:rsidRPr="00213B12">
        <w:rPr>
          <w:rFonts w:ascii="Courier New" w:hAnsi="Courier New" w:cs="Courier New"/>
          <w:b/>
          <w:bCs/>
        </w:rPr>
        <w:tab/>
      </w:r>
      <w:r w:rsidR="00D73031" w:rsidRPr="00213B12">
        <w:rPr>
          <w:rFonts w:ascii="Courier New" w:hAnsi="Courier New" w:cs="Courier New"/>
          <w:b/>
          <w:bCs/>
        </w:rPr>
        <w:tab/>
      </w:r>
      <w:r w:rsidR="00D73031" w:rsidRPr="00213B12">
        <w:rPr>
          <w:rFonts w:ascii="Courier New" w:hAnsi="Courier New" w:cs="Courier New"/>
          <w:b/>
          <w:bCs/>
        </w:rPr>
        <w:tab/>
        <w:t>Date: 31/1/202</w:t>
      </w:r>
      <w:r w:rsidR="0049005C" w:rsidRPr="00213B12">
        <w:rPr>
          <w:rFonts w:ascii="Courier New" w:hAnsi="Courier New" w:cs="Courier New"/>
          <w:b/>
          <w:bCs/>
        </w:rPr>
        <w:t>3</w:t>
      </w:r>
      <w:r w:rsidR="00B32E8C" w:rsidRPr="00213B12">
        <w:rPr>
          <w:rFonts w:ascii="Courier New" w:hAnsi="Courier New" w:cs="Courier New"/>
          <w:b/>
          <w:bCs/>
        </w:rPr>
        <w:tab/>
        <w:t xml:space="preserve">    Job </w:t>
      </w:r>
      <w:r w:rsidR="00D73031" w:rsidRPr="00213B12">
        <w:rPr>
          <w:rFonts w:ascii="Courier New" w:hAnsi="Courier New" w:cs="Courier New"/>
          <w:b/>
          <w:bCs/>
        </w:rPr>
        <w:t>Status: Current</w:t>
      </w:r>
    </w:p>
    <w:p w14:paraId="10C5EA50" w14:textId="70D388E2" w:rsidR="00D73031" w:rsidRPr="00213B12" w:rsidRDefault="006E1424" w:rsidP="00213B12">
      <w:pPr>
        <w:ind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 xml:space="preserve">Description: </w:t>
      </w:r>
      <w:r w:rsidR="00ED4801" w:rsidRPr="00213B12">
        <w:rPr>
          <w:rFonts w:ascii="Courier New" w:hAnsi="Courier New" w:cs="Courier New"/>
          <w:b/>
          <w:bCs/>
        </w:rPr>
        <w:t>Shower blocked</w:t>
      </w:r>
      <w:r w:rsidR="00D73031" w:rsidRPr="00213B12">
        <w:rPr>
          <w:rFonts w:ascii="Courier New" w:hAnsi="Courier New" w:cs="Courier New"/>
          <w:b/>
          <w:bCs/>
        </w:rPr>
        <w:tab/>
      </w:r>
      <w:r w:rsidR="00D73031" w:rsidRPr="00213B12">
        <w:rPr>
          <w:rFonts w:ascii="Courier New" w:hAnsi="Courier New" w:cs="Courier New"/>
          <w:b/>
          <w:bCs/>
        </w:rPr>
        <w:tab/>
      </w:r>
      <w:r w:rsidR="00D73031" w:rsidRPr="00213B12">
        <w:rPr>
          <w:rFonts w:ascii="Courier New" w:hAnsi="Courier New" w:cs="Courier New"/>
          <w:b/>
          <w:bCs/>
        </w:rPr>
        <w:tab/>
      </w:r>
      <w:r w:rsidR="00D73031" w:rsidRPr="00213B12">
        <w:rPr>
          <w:rFonts w:ascii="Courier New" w:hAnsi="Courier New" w:cs="Courier New"/>
          <w:b/>
          <w:bCs/>
        </w:rPr>
        <w:tab/>
      </w:r>
      <w:r w:rsidR="00D73031" w:rsidRPr="00213B12">
        <w:rPr>
          <w:rFonts w:ascii="Courier New" w:hAnsi="Courier New" w:cs="Courier New"/>
          <w:b/>
          <w:bCs/>
        </w:rPr>
        <w:tab/>
        <w:t>Fee:</w:t>
      </w:r>
      <w:r w:rsidR="00D73031" w:rsidRPr="00213B12">
        <w:rPr>
          <w:rFonts w:ascii="Courier New" w:hAnsi="Courier New" w:cs="Courier New"/>
          <w:b/>
          <w:bCs/>
        </w:rPr>
        <w:tab/>
        <w:t>$5</w:t>
      </w:r>
      <w:r w:rsidR="00992465" w:rsidRPr="00213B12">
        <w:rPr>
          <w:rFonts w:ascii="Courier New" w:hAnsi="Courier New" w:cs="Courier New"/>
          <w:b/>
          <w:bCs/>
        </w:rPr>
        <w:t>0</w:t>
      </w:r>
      <w:r w:rsidR="00D73031" w:rsidRPr="00213B12">
        <w:rPr>
          <w:rFonts w:ascii="Courier New" w:hAnsi="Courier New" w:cs="Courier New"/>
          <w:b/>
          <w:bCs/>
        </w:rPr>
        <w:t>.00</w:t>
      </w:r>
    </w:p>
    <w:p w14:paraId="13BABF81" w14:textId="77777777" w:rsidR="00D73031" w:rsidRPr="00213B12" w:rsidRDefault="00D73031" w:rsidP="00213B12">
      <w:pPr>
        <w:rPr>
          <w:rFonts w:ascii="Courier New" w:hAnsi="Courier New" w:cs="Courier New"/>
          <w:b/>
          <w:bCs/>
        </w:rPr>
      </w:pPr>
    </w:p>
    <w:p w14:paraId="7E51736E" w14:textId="15600DF6" w:rsidR="00D73031" w:rsidRPr="00213B12" w:rsidRDefault="00D73031" w:rsidP="00213B12">
      <w:pPr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ab/>
      </w:r>
      <w:r w:rsidR="00A9028B" w:rsidRPr="00213B12">
        <w:rPr>
          <w:rFonts w:ascii="Courier New" w:hAnsi="Courier New" w:cs="Courier New"/>
          <w:b/>
          <w:bCs/>
        </w:rPr>
        <w:t>Property</w:t>
      </w:r>
      <w:r w:rsidRPr="00213B12">
        <w:rPr>
          <w:rFonts w:ascii="Courier New" w:hAnsi="Courier New" w:cs="Courier New"/>
          <w:b/>
          <w:bCs/>
        </w:rPr>
        <w:t xml:space="preserve"> ID: 1</w:t>
      </w:r>
      <w:r w:rsidRPr="00213B12">
        <w:rPr>
          <w:rFonts w:ascii="Courier New" w:hAnsi="Courier New" w:cs="Courier New"/>
          <w:b/>
          <w:bCs/>
        </w:rPr>
        <w:tab/>
      </w:r>
      <w:r w:rsidR="00ED4801" w:rsidRPr="00213B12">
        <w:rPr>
          <w:rFonts w:ascii="Courier New" w:hAnsi="Courier New" w:cs="Courier New"/>
          <w:b/>
          <w:bCs/>
        </w:rPr>
        <w:t>Address: 56 Kings Road, New Lynn</w:t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</w:r>
    </w:p>
    <w:p w14:paraId="15C62C50" w14:textId="02408F7D" w:rsidR="00D73031" w:rsidRPr="00213B12" w:rsidRDefault="00ED4801" w:rsidP="00213B12">
      <w:pPr>
        <w:ind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>Year Built</w:t>
      </w:r>
      <w:r w:rsidR="00D73031" w:rsidRPr="00213B12">
        <w:rPr>
          <w:rFonts w:ascii="Courier New" w:hAnsi="Courier New" w:cs="Courier New"/>
          <w:b/>
          <w:bCs/>
        </w:rPr>
        <w:t xml:space="preserve">: </w:t>
      </w:r>
      <w:r w:rsidRPr="00213B12">
        <w:rPr>
          <w:rFonts w:ascii="Courier New" w:hAnsi="Courier New" w:cs="Courier New"/>
          <w:b/>
          <w:bCs/>
        </w:rPr>
        <w:t>1950</w:t>
      </w:r>
    </w:p>
    <w:p w14:paraId="53638FDC" w14:textId="77777777" w:rsidR="00ED4801" w:rsidRPr="00213B12" w:rsidRDefault="00ED4801" w:rsidP="00213B12">
      <w:pPr>
        <w:ind w:firstLine="720"/>
        <w:rPr>
          <w:rFonts w:ascii="Courier New" w:hAnsi="Courier New" w:cs="Courier New"/>
          <w:b/>
          <w:bCs/>
        </w:rPr>
      </w:pPr>
    </w:p>
    <w:p w14:paraId="2D92D4DF" w14:textId="77777777" w:rsidR="00ED4801" w:rsidRPr="00213B12" w:rsidRDefault="00ED4801" w:rsidP="00213B12">
      <w:pPr>
        <w:ind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>Materials:</w:t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  <w:t xml:space="preserve">  Description</w:t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  <w:t xml:space="preserve">  Cost</w:t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  <w:t>Quantity</w:t>
      </w:r>
    </w:p>
    <w:p w14:paraId="74FD42B4" w14:textId="2181684D" w:rsidR="00ED4801" w:rsidRPr="00213B12" w:rsidRDefault="00ED4801" w:rsidP="00213B12">
      <w:pPr>
        <w:ind w:firstLine="720"/>
        <w:rPr>
          <w:rFonts w:ascii="Courier New" w:hAnsi="Courier New" w:cs="Courier New"/>
        </w:rPr>
      </w:pP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  <w:t xml:space="preserve">ID:4   Drain Plunger </w:t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  <w:t xml:space="preserve">  $12.00</w:t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  <w:t xml:space="preserve">    1 </w:t>
      </w:r>
    </w:p>
    <w:p w14:paraId="32F4EF79" w14:textId="4C92FFF2" w:rsidR="00ED4801" w:rsidRPr="00213B12" w:rsidRDefault="00ED4801" w:rsidP="00213B12">
      <w:pPr>
        <w:ind w:left="1440"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>ID:</w:t>
      </w:r>
      <w:r w:rsidR="00F243C0" w:rsidRPr="00213B12">
        <w:rPr>
          <w:rFonts w:ascii="Courier New" w:hAnsi="Courier New" w:cs="Courier New"/>
          <w:b/>
          <w:bCs/>
        </w:rPr>
        <w:t>5</w:t>
      </w:r>
      <w:r w:rsidRPr="00213B12">
        <w:rPr>
          <w:rFonts w:ascii="Courier New" w:hAnsi="Courier New" w:cs="Courier New"/>
          <w:b/>
          <w:bCs/>
        </w:rPr>
        <w:t xml:space="preserve">   Drain Cleaner Fluid</w:t>
      </w:r>
      <w:r w:rsidRPr="00213B12">
        <w:rPr>
          <w:rFonts w:ascii="Courier New" w:hAnsi="Courier New" w:cs="Courier New"/>
          <w:b/>
          <w:bCs/>
        </w:rPr>
        <w:tab/>
        <w:t xml:space="preserve">   $8.50</w:t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  <w:t xml:space="preserve">    1</w:t>
      </w:r>
    </w:p>
    <w:p w14:paraId="3774D297" w14:textId="77777777" w:rsidR="00D73031" w:rsidRPr="00213B12" w:rsidRDefault="00D73031" w:rsidP="00213B12">
      <w:pPr>
        <w:ind w:firstLine="720"/>
        <w:rPr>
          <w:rFonts w:ascii="Courier New" w:hAnsi="Courier New" w:cs="Courier New"/>
        </w:rPr>
      </w:pPr>
    </w:p>
    <w:p w14:paraId="17BFC6F2" w14:textId="77777777" w:rsidR="00D73031" w:rsidRPr="00213B12" w:rsidRDefault="00D73031" w:rsidP="00213B12">
      <w:pPr>
        <w:rPr>
          <w:rFonts w:ascii="Courier New" w:hAnsi="Courier New" w:cs="Courier New"/>
        </w:rPr>
      </w:pPr>
    </w:p>
    <w:p w14:paraId="333FEE75" w14:textId="77777777" w:rsidR="00D73031" w:rsidRPr="00213B12" w:rsidRDefault="00D73031" w:rsidP="00213B12">
      <w:pPr>
        <w:spacing w:after="160" w:line="259" w:lineRule="auto"/>
      </w:pPr>
      <w:r w:rsidRPr="00213B12">
        <w:br w:type="page"/>
      </w:r>
    </w:p>
    <w:p w14:paraId="5E8CC2CE" w14:textId="591A5092" w:rsidR="00D73031" w:rsidRPr="00213B12" w:rsidRDefault="00D73031" w:rsidP="00213B12">
      <w:pPr>
        <w:jc w:val="center"/>
        <w:rPr>
          <w:rFonts w:ascii="Arial" w:hAnsi="Arial" w:cs="Arial"/>
          <w:sz w:val="32"/>
          <w:szCs w:val="32"/>
          <w:u w:val="single"/>
        </w:rPr>
      </w:pPr>
    </w:p>
    <w:p w14:paraId="6191D4EB" w14:textId="77777777" w:rsidR="00D73031" w:rsidRPr="00213B12" w:rsidRDefault="00D73031" w:rsidP="00213B12">
      <w:pPr>
        <w:jc w:val="center"/>
        <w:rPr>
          <w:rFonts w:ascii="Arial" w:hAnsi="Arial" w:cs="Arial"/>
          <w:sz w:val="32"/>
          <w:szCs w:val="32"/>
          <w:u w:val="single"/>
        </w:rPr>
      </w:pPr>
    </w:p>
    <w:p w14:paraId="68784EDF" w14:textId="4F7A72D8" w:rsidR="00E846DA" w:rsidRPr="00213B12" w:rsidRDefault="00E846DA" w:rsidP="00213B12">
      <w:pPr>
        <w:pStyle w:val="ListParagraph"/>
        <w:numPr>
          <w:ilvl w:val="0"/>
          <w:numId w:val="20"/>
        </w:numPr>
        <w:ind w:left="426" w:hanging="426"/>
        <w:rPr>
          <w:rFonts w:ascii="Arial" w:hAnsi="Arial" w:cs="Arial"/>
        </w:rPr>
      </w:pPr>
      <w:r w:rsidRPr="00213B12">
        <w:rPr>
          <w:rFonts w:ascii="Arial" w:hAnsi="Arial" w:cs="Arial"/>
          <w:u w:val="single"/>
        </w:rPr>
        <w:t>Pr</w:t>
      </w:r>
      <w:r w:rsidR="0039344A" w:rsidRPr="00213B12">
        <w:rPr>
          <w:rFonts w:ascii="Arial" w:hAnsi="Arial" w:cs="Arial"/>
          <w:u w:val="single"/>
        </w:rPr>
        <w:t>int</w:t>
      </w:r>
      <w:r w:rsidRPr="00213B12">
        <w:rPr>
          <w:rFonts w:ascii="Arial" w:hAnsi="Arial" w:cs="Arial"/>
          <w:u w:val="single"/>
        </w:rPr>
        <w:t xml:space="preserve"> </w:t>
      </w:r>
      <w:r w:rsidR="0039344A" w:rsidRPr="00213B12">
        <w:rPr>
          <w:rFonts w:ascii="Arial" w:hAnsi="Arial" w:cs="Arial"/>
          <w:u w:val="single"/>
        </w:rPr>
        <w:t>Invoices</w:t>
      </w:r>
      <w:r w:rsidRPr="00213B12">
        <w:rPr>
          <w:rFonts w:ascii="Arial" w:hAnsi="Arial" w:cs="Arial"/>
        </w:rPr>
        <w:t xml:space="preserve"> – the screen that the </w:t>
      </w:r>
      <w:r w:rsidR="00700D40" w:rsidRPr="00213B12">
        <w:rPr>
          <w:rFonts w:ascii="Arial" w:hAnsi="Arial" w:cs="Arial"/>
        </w:rPr>
        <w:t>maintenance clerk</w:t>
      </w:r>
      <w:r w:rsidRPr="00213B12">
        <w:rPr>
          <w:rFonts w:ascii="Arial" w:hAnsi="Arial" w:cs="Arial"/>
        </w:rPr>
        <w:t xml:space="preserve"> requires to pr</w:t>
      </w:r>
      <w:r w:rsidR="0039344A" w:rsidRPr="00213B12">
        <w:rPr>
          <w:rFonts w:ascii="Arial" w:hAnsi="Arial" w:cs="Arial"/>
        </w:rPr>
        <w:t>int</w:t>
      </w:r>
      <w:r w:rsidRPr="00213B12">
        <w:rPr>
          <w:rFonts w:ascii="Arial" w:hAnsi="Arial" w:cs="Arial"/>
        </w:rPr>
        <w:t xml:space="preserve"> </w:t>
      </w:r>
      <w:r w:rsidR="0039344A" w:rsidRPr="00213B12">
        <w:rPr>
          <w:rFonts w:ascii="Arial" w:hAnsi="Arial" w:cs="Arial"/>
        </w:rPr>
        <w:t xml:space="preserve">the invoices for </w:t>
      </w:r>
      <w:r w:rsidR="7AFEB6E4" w:rsidRPr="00213B12">
        <w:rPr>
          <w:rFonts w:ascii="Arial" w:hAnsi="Arial" w:cs="Arial"/>
        </w:rPr>
        <w:t>all</w:t>
      </w:r>
      <w:r w:rsidR="0039344A" w:rsidRPr="00213B12">
        <w:rPr>
          <w:rFonts w:ascii="Arial" w:hAnsi="Arial" w:cs="Arial"/>
        </w:rPr>
        <w:t xml:space="preserve"> c</w:t>
      </w:r>
      <w:r w:rsidR="00031785" w:rsidRPr="00213B12">
        <w:rPr>
          <w:rFonts w:ascii="Arial" w:hAnsi="Arial" w:cs="Arial"/>
        </w:rPr>
        <w:t>urrent</w:t>
      </w:r>
      <w:r w:rsidR="0039344A" w:rsidRPr="00213B12">
        <w:rPr>
          <w:rFonts w:ascii="Arial" w:hAnsi="Arial" w:cs="Arial"/>
        </w:rPr>
        <w:t xml:space="preserve"> </w:t>
      </w:r>
      <w:r w:rsidR="00A9028B" w:rsidRPr="00213B12">
        <w:rPr>
          <w:rFonts w:ascii="Arial" w:hAnsi="Arial" w:cs="Arial"/>
        </w:rPr>
        <w:t>job</w:t>
      </w:r>
      <w:r w:rsidR="0039344A" w:rsidRPr="00213B12">
        <w:rPr>
          <w:rFonts w:ascii="Arial" w:hAnsi="Arial" w:cs="Arial"/>
        </w:rPr>
        <w:t>s</w:t>
      </w:r>
      <w:r w:rsidRPr="00213B12">
        <w:rPr>
          <w:rFonts w:ascii="Arial" w:hAnsi="Arial" w:cs="Arial"/>
        </w:rPr>
        <w:t>.</w:t>
      </w:r>
    </w:p>
    <w:p w14:paraId="6A76BFF0" w14:textId="77777777" w:rsidR="00E846DA" w:rsidRPr="00213B12" w:rsidRDefault="00E846DA" w:rsidP="00213B12">
      <w:pPr>
        <w:pStyle w:val="NoSpacing"/>
        <w:rPr>
          <w:rFonts w:ascii="Arial" w:hAnsi="Arial" w:cs="Arial"/>
          <w:sz w:val="24"/>
          <w:lang w:val="en-NZ"/>
        </w:rPr>
      </w:pPr>
    </w:p>
    <w:tbl>
      <w:tblPr>
        <w:tblW w:w="10065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2126"/>
        <w:gridCol w:w="4678"/>
      </w:tblGrid>
      <w:tr w:rsidR="00E846DA" w:rsidRPr="00213B12" w14:paraId="4CB6E054" w14:textId="77777777" w:rsidTr="3BBBD0D3">
        <w:tc>
          <w:tcPr>
            <w:tcW w:w="32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68AE4ED9" w14:textId="77777777" w:rsidR="00E846DA" w:rsidRPr="00213B12" w:rsidRDefault="00E846DA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 xml:space="preserve">USE CASE NAME:  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0213D3EC" w14:textId="3D65DAC2" w:rsidR="00E846DA" w:rsidRPr="00213B12" w:rsidRDefault="00E846DA" w:rsidP="00213B12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Pr</w:t>
            </w:r>
            <w:r w:rsidR="0039344A" w:rsidRPr="00213B12">
              <w:rPr>
                <w:rFonts w:ascii="Arial" w:hAnsi="Arial" w:cs="Arial"/>
                <w:sz w:val="20"/>
                <w:szCs w:val="20"/>
              </w:rPr>
              <w:t>int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9344A" w:rsidRPr="00213B12">
              <w:rPr>
                <w:rFonts w:ascii="Arial" w:hAnsi="Arial" w:cs="Arial"/>
                <w:sz w:val="20"/>
                <w:szCs w:val="20"/>
              </w:rPr>
              <w:t>Invoices</w:t>
            </w:r>
          </w:p>
        </w:tc>
        <w:tc>
          <w:tcPr>
            <w:tcW w:w="4678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4DB5A63A" w14:textId="77777777" w:rsidR="00E846DA" w:rsidRPr="00213B12" w:rsidRDefault="00E846DA" w:rsidP="00213B12">
            <w:pPr>
              <w:ind w:firstLine="162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>USE CASE TYPE</w:t>
            </w:r>
          </w:p>
        </w:tc>
      </w:tr>
      <w:tr w:rsidR="00E846DA" w:rsidRPr="00213B12" w14:paraId="41389BB3" w14:textId="77777777" w:rsidTr="3BBBD0D3">
        <w:tc>
          <w:tcPr>
            <w:tcW w:w="32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1EC8DE85" w14:textId="77777777" w:rsidR="00E846DA" w:rsidRPr="00213B12" w:rsidRDefault="00E846DA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USE CASE ID: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1B0D4C4A" w14:textId="1B5E3534" w:rsidR="00E846DA" w:rsidRPr="00213B12" w:rsidRDefault="006F1461" w:rsidP="00213B12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1</w:t>
            </w:r>
            <w:r w:rsidR="00353AE2" w:rsidRPr="00213B12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4678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683480A8" w14:textId="77777777" w:rsidR="00E846DA" w:rsidRPr="00213B12" w:rsidRDefault="00E846DA" w:rsidP="00213B12">
            <w:pPr>
              <w:pStyle w:val="Header"/>
              <w:tabs>
                <w:tab w:val="left" w:pos="594"/>
                <w:tab w:val="left" w:pos="2412"/>
              </w:tabs>
              <w:ind w:firstLine="162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>Design Requirements</w:t>
            </w:r>
            <w:r w:rsidRPr="00213B12">
              <w:rPr>
                <w:rFonts w:ascii="Arial" w:hAnsi="Arial" w:cs="Arial"/>
                <w:b/>
                <w:bCs/>
                <w:sz w:val="20"/>
                <w:szCs w:val="20"/>
              </w:rPr>
              <w:tab/>
            </w:r>
            <w:r w:rsidRPr="00213B12">
              <w:rPr>
                <w:rFonts w:ascii="Wingdings" w:eastAsia="Wingdings" w:hAnsi="Wingdings" w:cs="Wingdings"/>
                <w:b/>
                <w:bCs/>
                <w:sz w:val="20"/>
                <w:szCs w:val="20"/>
              </w:rPr>
              <w:t>þ</w:t>
            </w:r>
          </w:p>
        </w:tc>
      </w:tr>
      <w:tr w:rsidR="00E846DA" w:rsidRPr="00213B12" w14:paraId="03C80458" w14:textId="77777777" w:rsidTr="3BBBD0D3">
        <w:tc>
          <w:tcPr>
            <w:tcW w:w="32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33BA06BB" w14:textId="77777777" w:rsidR="00E846DA" w:rsidRPr="00213B12" w:rsidRDefault="00E846DA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IORITY: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02A11292" w14:textId="77777777" w:rsidR="00E846DA" w:rsidRPr="00213B12" w:rsidRDefault="00E846DA" w:rsidP="00213B12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High</w:t>
            </w:r>
          </w:p>
        </w:tc>
        <w:tc>
          <w:tcPr>
            <w:tcW w:w="4678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78522E52" w14:textId="77777777" w:rsidR="00E846DA" w:rsidRPr="00213B12" w:rsidRDefault="00E846DA" w:rsidP="00213B12">
            <w:pPr>
              <w:pStyle w:val="Heading5"/>
              <w:tabs>
                <w:tab w:val="left" w:pos="2412"/>
                <w:tab w:val="left" w:pos="2862"/>
                <w:tab w:val="left" w:pos="3294"/>
              </w:tabs>
              <w:ind w:firstLine="162"/>
              <w:rPr>
                <w:rFonts w:ascii="Arial" w:hAnsi="Arial" w:cs="Arial"/>
                <w:lang w:val="en-NZ"/>
              </w:rPr>
            </w:pPr>
          </w:p>
        </w:tc>
      </w:tr>
      <w:tr w:rsidR="00E846DA" w:rsidRPr="00213B12" w14:paraId="0D28D3C2" w14:textId="77777777" w:rsidTr="3BBBD0D3">
        <w:tc>
          <w:tcPr>
            <w:tcW w:w="32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B5B5473" w14:textId="77777777" w:rsidR="00E846DA" w:rsidRPr="00213B12" w:rsidRDefault="00E846DA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IMARY BUSINESS ACTOR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69C38742" w14:textId="15046480" w:rsidR="00E846DA" w:rsidRPr="00213B12" w:rsidRDefault="00700D40" w:rsidP="00213B12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Maintenance</w:t>
            </w:r>
            <w:r w:rsidR="008A5FFC" w:rsidRPr="00213B12">
              <w:rPr>
                <w:rFonts w:ascii="Arial" w:hAnsi="Arial" w:cs="Arial"/>
                <w:sz w:val="20"/>
                <w:szCs w:val="20"/>
              </w:rPr>
              <w:t xml:space="preserve"> Clerk</w:t>
            </w:r>
          </w:p>
        </w:tc>
      </w:tr>
      <w:tr w:rsidR="00E846DA" w:rsidRPr="00213B12" w14:paraId="2DAF5B69" w14:textId="77777777" w:rsidTr="3BBBD0D3">
        <w:tc>
          <w:tcPr>
            <w:tcW w:w="32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29CA0C13" w14:textId="77777777" w:rsidR="00E846DA" w:rsidRPr="00213B12" w:rsidRDefault="00E846DA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DESCRIPTION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473DECB9" w14:textId="5ABB909E" w:rsidR="00E846DA" w:rsidRPr="00213B12" w:rsidRDefault="00E846DA" w:rsidP="00213B12">
            <w:pPr>
              <w:pStyle w:val="Header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This </w:t>
            </w:r>
            <w:r w:rsidR="00EC6672" w:rsidRPr="00213B12">
              <w:rPr>
                <w:rFonts w:ascii="Arial" w:hAnsi="Arial" w:cs="Arial"/>
                <w:sz w:val="20"/>
                <w:szCs w:val="20"/>
              </w:rPr>
              <w:t>use case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describes the </w:t>
            </w:r>
            <w:r w:rsidR="00700D40"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  <w:r w:rsidR="0039344A" w:rsidRPr="00213B12">
              <w:rPr>
                <w:rFonts w:ascii="Arial" w:hAnsi="Arial" w:cs="Arial"/>
                <w:sz w:val="20"/>
                <w:szCs w:val="20"/>
              </w:rPr>
              <w:t xml:space="preserve"> printing the invoices for </w:t>
            </w:r>
            <w:r w:rsidR="5990A45E" w:rsidRPr="00213B12">
              <w:rPr>
                <w:rFonts w:ascii="Arial" w:hAnsi="Arial" w:cs="Arial"/>
                <w:sz w:val="20"/>
                <w:szCs w:val="20"/>
              </w:rPr>
              <w:t>all</w:t>
            </w:r>
            <w:r w:rsidR="0039344A" w:rsidRPr="00213B12">
              <w:rPr>
                <w:rFonts w:ascii="Arial" w:hAnsi="Arial" w:cs="Arial"/>
                <w:sz w:val="20"/>
                <w:szCs w:val="20"/>
              </w:rPr>
              <w:t xml:space="preserve"> c</w:t>
            </w:r>
            <w:r w:rsidR="00031785" w:rsidRPr="00213B12">
              <w:rPr>
                <w:rFonts w:ascii="Arial" w:hAnsi="Arial" w:cs="Arial"/>
                <w:sz w:val="20"/>
                <w:szCs w:val="20"/>
              </w:rPr>
              <w:t>urrent</w:t>
            </w:r>
            <w:r w:rsidR="0039344A" w:rsidRPr="00213B1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9028B" w:rsidRPr="00213B12">
              <w:rPr>
                <w:rFonts w:ascii="Arial" w:hAnsi="Arial" w:cs="Arial"/>
                <w:sz w:val="20"/>
                <w:szCs w:val="20"/>
              </w:rPr>
              <w:t>job</w:t>
            </w:r>
            <w:r w:rsidR="0039344A" w:rsidRPr="00213B12">
              <w:rPr>
                <w:rFonts w:ascii="Arial" w:hAnsi="Arial" w:cs="Arial"/>
                <w:sz w:val="20"/>
                <w:szCs w:val="20"/>
              </w:rPr>
              <w:t>s</w:t>
            </w:r>
            <w:r w:rsidRPr="00213B12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E846DA" w:rsidRPr="00213B12" w14:paraId="076ED84B" w14:textId="77777777" w:rsidTr="3BBBD0D3">
        <w:tc>
          <w:tcPr>
            <w:tcW w:w="32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9CC2E5" w:themeFill="accent1" w:themeFillTint="99"/>
          </w:tcPr>
          <w:p w14:paraId="3B529BB1" w14:textId="77777777" w:rsidR="00E846DA" w:rsidRPr="00213B12" w:rsidRDefault="00E846DA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RE-CONDI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B2BB941" w14:textId="3FFA65E0" w:rsidR="00E846DA" w:rsidRPr="00213B12" w:rsidRDefault="00E846DA" w:rsidP="00213B12">
            <w:pPr>
              <w:pStyle w:val="Header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The </w:t>
            </w:r>
            <w:r w:rsidR="00700D40" w:rsidRPr="00213B12">
              <w:rPr>
                <w:rFonts w:ascii="Arial" w:hAnsi="Arial" w:cs="Arial"/>
                <w:sz w:val="20"/>
                <w:szCs w:val="20"/>
              </w:rPr>
              <w:t>maintenance clerk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has logged on to the system.</w:t>
            </w:r>
          </w:p>
        </w:tc>
      </w:tr>
      <w:tr w:rsidR="00F243C0" w:rsidRPr="00213B12" w14:paraId="15BBAEC0" w14:textId="77777777" w:rsidTr="3BBBD0D3">
        <w:trPr>
          <w:trHeight w:val="720"/>
        </w:trPr>
        <w:tc>
          <w:tcPr>
            <w:tcW w:w="3261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5D4337E" w14:textId="77777777" w:rsidR="00F243C0" w:rsidRPr="00213B12" w:rsidRDefault="00F243C0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 xml:space="preserve">TYPICAL COURSE </w:t>
            </w:r>
          </w:p>
          <w:p w14:paraId="38C8173B" w14:textId="77777777" w:rsidR="00F243C0" w:rsidRPr="00213B12" w:rsidRDefault="00F243C0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OF EVENTS:</w:t>
            </w:r>
          </w:p>
          <w:p w14:paraId="426C7B74" w14:textId="77777777" w:rsidR="00F243C0" w:rsidRPr="00213B12" w:rsidRDefault="00F243C0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vMerge w:val="restart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56C8F28C" w14:textId="4FB0F62A" w:rsidR="00F243C0" w:rsidRPr="00213B12" w:rsidRDefault="00F243C0" w:rsidP="00213B1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1 The maintenance clerk selects the “Print Invoices” function.</w:t>
            </w:r>
          </w:p>
          <w:p w14:paraId="760DC3CA" w14:textId="70268E9C" w:rsidR="00F243C0" w:rsidRPr="00213B12" w:rsidRDefault="00F243C0" w:rsidP="00213B1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2 The system displays the “Print Invoices” form.</w:t>
            </w:r>
          </w:p>
          <w:p w14:paraId="091D21E9" w14:textId="0A20871C" w:rsidR="00F243C0" w:rsidRPr="00213B12" w:rsidRDefault="00F243C0" w:rsidP="00213B1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3 The maintenance clerk clicks on the “Print Invoices” button to generate the invoices.</w:t>
            </w:r>
          </w:p>
          <w:p w14:paraId="3DAA8F22" w14:textId="3459E457" w:rsidR="00F243C0" w:rsidRPr="00213B12" w:rsidRDefault="00F243C0" w:rsidP="00213B1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4 The system gets the details</w:t>
            </w:r>
            <w:r w:rsidR="007E52A0" w:rsidRPr="00213B12">
              <w:rPr>
                <w:rFonts w:ascii="Arial" w:hAnsi="Arial" w:cs="Arial"/>
                <w:sz w:val="20"/>
                <w:szCs w:val="20"/>
              </w:rPr>
              <w:t xml:space="preserve"> of each current job: </w:t>
            </w:r>
            <w:r w:rsidR="00D459ED" w:rsidRPr="00213B12">
              <w:rPr>
                <w:rFonts w:ascii="Arial" w:hAnsi="Arial" w:cs="Arial"/>
                <w:sz w:val="20"/>
                <w:szCs w:val="20"/>
              </w:rPr>
              <w:t>j</w:t>
            </w:r>
            <w:r w:rsidRPr="00213B12">
              <w:rPr>
                <w:rFonts w:ascii="Arial" w:hAnsi="Arial" w:cs="Arial"/>
                <w:sz w:val="20"/>
                <w:szCs w:val="20"/>
              </w:rPr>
              <w:t>ob id, job description, job fee, and job date.</w:t>
            </w:r>
          </w:p>
          <w:p w14:paraId="157551D2" w14:textId="2F74E30F" w:rsidR="00F243C0" w:rsidRPr="00213B12" w:rsidRDefault="00F243C0" w:rsidP="00213B1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4.1 The system get the details </w:t>
            </w:r>
            <w:r w:rsidR="00D459ED" w:rsidRPr="00213B12">
              <w:rPr>
                <w:rFonts w:ascii="Arial" w:hAnsi="Arial" w:cs="Arial"/>
                <w:sz w:val="20"/>
                <w:szCs w:val="20"/>
              </w:rPr>
              <w:t>of the job’s property</w:t>
            </w:r>
            <w:r w:rsidR="00DB4AED" w:rsidRPr="00213B12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213B12">
              <w:rPr>
                <w:rFonts w:ascii="Arial" w:hAnsi="Arial" w:cs="Arial"/>
                <w:sz w:val="20"/>
                <w:szCs w:val="20"/>
              </w:rPr>
              <w:t>property id, street address, suburb, and landlord id.</w:t>
            </w:r>
          </w:p>
          <w:p w14:paraId="23356A63" w14:textId="32F3F6E4" w:rsidR="00F243C0" w:rsidRPr="00213B12" w:rsidRDefault="00F243C0" w:rsidP="00213B1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4.2 The system get the details </w:t>
            </w:r>
            <w:r w:rsidR="00DB4AED" w:rsidRPr="00213B12">
              <w:rPr>
                <w:rFonts w:ascii="Arial" w:hAnsi="Arial" w:cs="Arial"/>
                <w:sz w:val="20"/>
                <w:szCs w:val="20"/>
              </w:rPr>
              <w:t xml:space="preserve">of the property’s landlord: </w:t>
            </w:r>
            <w:r w:rsidR="00F26A78" w:rsidRPr="00213B12">
              <w:rPr>
                <w:rFonts w:ascii="Arial" w:hAnsi="Arial" w:cs="Arial"/>
                <w:sz w:val="20"/>
                <w:szCs w:val="20"/>
              </w:rPr>
              <w:t xml:space="preserve">landlord 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last name, </w:t>
            </w:r>
            <w:r w:rsidR="00F26A78" w:rsidRPr="00213B12">
              <w:rPr>
                <w:rFonts w:ascii="Arial" w:hAnsi="Arial" w:cs="Arial"/>
                <w:sz w:val="20"/>
                <w:szCs w:val="20"/>
              </w:rPr>
              <w:t xml:space="preserve">landlord </w:t>
            </w:r>
            <w:r w:rsidRPr="00213B12">
              <w:rPr>
                <w:rFonts w:ascii="Arial" w:hAnsi="Arial" w:cs="Arial"/>
                <w:sz w:val="20"/>
                <w:szCs w:val="20"/>
              </w:rPr>
              <w:t>first name, street address, and suburb.</w:t>
            </w:r>
          </w:p>
          <w:p w14:paraId="737FFAA1" w14:textId="64A8AA42" w:rsidR="00F243C0" w:rsidRPr="00213B12" w:rsidRDefault="00F243C0" w:rsidP="00213B1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4.3 The system get the details</w:t>
            </w:r>
            <w:r w:rsidR="00DB4AED" w:rsidRPr="00213B12">
              <w:rPr>
                <w:rFonts w:ascii="Arial" w:hAnsi="Arial" w:cs="Arial"/>
                <w:sz w:val="20"/>
                <w:szCs w:val="20"/>
              </w:rPr>
              <w:t xml:space="preserve"> of the job’s tradesman</w:t>
            </w:r>
            <w:r w:rsidR="00A31FF3" w:rsidRPr="00213B12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213B12">
              <w:rPr>
                <w:rFonts w:ascii="Arial" w:hAnsi="Arial" w:cs="Arial"/>
                <w:sz w:val="20"/>
                <w:szCs w:val="20"/>
              </w:rPr>
              <w:t>tradesman id,</w:t>
            </w:r>
            <w:r w:rsidR="00F26A78" w:rsidRPr="00213B12">
              <w:rPr>
                <w:rFonts w:ascii="Arial" w:hAnsi="Arial" w:cs="Arial"/>
                <w:sz w:val="20"/>
                <w:szCs w:val="20"/>
              </w:rPr>
              <w:t xml:space="preserve"> tradesman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last name, </w:t>
            </w:r>
            <w:r w:rsidR="00F26A78" w:rsidRPr="00213B12">
              <w:rPr>
                <w:rFonts w:ascii="Arial" w:hAnsi="Arial" w:cs="Arial"/>
                <w:sz w:val="20"/>
                <w:szCs w:val="20"/>
              </w:rPr>
              <w:t xml:space="preserve">tradesman </w:t>
            </w:r>
            <w:r w:rsidRPr="00213B12">
              <w:rPr>
                <w:rFonts w:ascii="Arial" w:hAnsi="Arial" w:cs="Arial"/>
                <w:sz w:val="20"/>
                <w:szCs w:val="20"/>
              </w:rPr>
              <w:t>first name, and fee.</w:t>
            </w:r>
          </w:p>
          <w:p w14:paraId="5709629F" w14:textId="78CFA563" w:rsidR="00F243C0" w:rsidRPr="00213B12" w:rsidRDefault="00F243C0" w:rsidP="00213B1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4.4 The system gets the material id and quantity of each of the job’s materials.</w:t>
            </w:r>
          </w:p>
          <w:p w14:paraId="68E9D7D3" w14:textId="211B1B09" w:rsidR="00F243C0" w:rsidRPr="00213B12" w:rsidRDefault="00F243C0" w:rsidP="00213B1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4.4.1 The system gets the material description and cost of each material.</w:t>
            </w:r>
          </w:p>
          <w:p w14:paraId="218351B2" w14:textId="7735DAC5" w:rsidR="00F243C0" w:rsidRPr="00213B12" w:rsidRDefault="00F243C0" w:rsidP="00213B1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4.4.2 The system calculates the material price by multiplying each quantity by the material cost.</w:t>
            </w:r>
          </w:p>
          <w:p w14:paraId="45E1E617" w14:textId="7C6FCD15" w:rsidR="00F243C0" w:rsidRPr="00213B12" w:rsidRDefault="00F243C0" w:rsidP="00213B1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4.5 The system calculates the material total by summing the material prices for each job.</w:t>
            </w:r>
          </w:p>
          <w:p w14:paraId="4C6083AC" w14:textId="7D0E2070" w:rsidR="00F243C0" w:rsidRPr="00213B12" w:rsidRDefault="00F243C0" w:rsidP="00213B1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 xml:space="preserve">Step 4.6 The system calculates each job’s total by adding the job fee, the tradesman’s </w:t>
            </w:r>
            <w:r w:rsidR="2DC76E82" w:rsidRPr="00213B12">
              <w:rPr>
                <w:rFonts w:ascii="Arial" w:hAnsi="Arial" w:cs="Arial"/>
                <w:sz w:val="20"/>
                <w:szCs w:val="20"/>
              </w:rPr>
              <w:t>fee,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and the material total together.</w:t>
            </w:r>
          </w:p>
          <w:p w14:paraId="2DA84590" w14:textId="2C1E06D5" w:rsidR="00F243C0" w:rsidRPr="00213B12" w:rsidRDefault="00F243C0" w:rsidP="00213B1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5 The system prints the invoices</w:t>
            </w:r>
            <w:r w:rsidR="00A31FF3" w:rsidRPr="00213B12"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213B12">
              <w:rPr>
                <w:rFonts w:ascii="Arial" w:hAnsi="Arial" w:cs="Arial"/>
                <w:sz w:val="20"/>
                <w:szCs w:val="20"/>
              </w:rPr>
              <w:t>landlord id,</w:t>
            </w:r>
            <w:r w:rsidR="00F26A78" w:rsidRPr="00213B12">
              <w:rPr>
                <w:rFonts w:ascii="Arial" w:hAnsi="Arial" w:cs="Arial"/>
                <w:sz w:val="20"/>
                <w:szCs w:val="20"/>
              </w:rPr>
              <w:t xml:space="preserve"> landlord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last name, </w:t>
            </w:r>
            <w:r w:rsidR="00F26A78" w:rsidRPr="00213B12">
              <w:rPr>
                <w:rFonts w:ascii="Arial" w:hAnsi="Arial" w:cs="Arial"/>
                <w:sz w:val="20"/>
                <w:szCs w:val="20"/>
              </w:rPr>
              <w:t xml:space="preserve">landlord </w:t>
            </w:r>
            <w:r w:rsidRPr="00213B12">
              <w:rPr>
                <w:rFonts w:ascii="Arial" w:hAnsi="Arial" w:cs="Arial"/>
                <w:sz w:val="20"/>
                <w:szCs w:val="20"/>
              </w:rPr>
              <w:t>first name, street address, suburb, property id, street address, suburb, job id, job description, job fee, job date, tradesman id,</w:t>
            </w:r>
            <w:r w:rsidR="00F26A78" w:rsidRPr="00213B12">
              <w:rPr>
                <w:rFonts w:ascii="Arial" w:hAnsi="Arial" w:cs="Arial"/>
                <w:sz w:val="20"/>
                <w:szCs w:val="20"/>
              </w:rPr>
              <w:t xml:space="preserve"> tradesman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last name,</w:t>
            </w:r>
            <w:r w:rsidR="00F26A78" w:rsidRPr="00213B12">
              <w:rPr>
                <w:rFonts w:ascii="Arial" w:hAnsi="Arial" w:cs="Arial"/>
                <w:sz w:val="20"/>
                <w:szCs w:val="20"/>
              </w:rPr>
              <w:t xml:space="preserve"> trade</w:t>
            </w:r>
            <w:r w:rsidR="00F35441" w:rsidRPr="00213B12">
              <w:rPr>
                <w:rFonts w:ascii="Arial" w:hAnsi="Arial" w:cs="Arial"/>
                <w:sz w:val="20"/>
                <w:szCs w:val="20"/>
              </w:rPr>
              <w:t>sman</w:t>
            </w:r>
            <w:r w:rsidRPr="00213B12">
              <w:rPr>
                <w:rFonts w:ascii="Arial" w:hAnsi="Arial" w:cs="Arial"/>
                <w:sz w:val="20"/>
                <w:szCs w:val="20"/>
              </w:rPr>
              <w:t xml:space="preserve"> first name, fee, material id, material description, cost, quantity, material price, material total, and job total for each job with one invoice per page </w:t>
            </w:r>
            <w:r w:rsidR="00A31FF3" w:rsidRPr="00213B12">
              <w:rPr>
                <w:rFonts w:ascii="Arial" w:hAnsi="Arial" w:cs="Arial"/>
                <w:sz w:val="20"/>
                <w:szCs w:val="20"/>
              </w:rPr>
              <w:t xml:space="preserve">- </w:t>
            </w:r>
            <w:r w:rsidRPr="00213B12">
              <w:rPr>
                <w:rFonts w:ascii="Arial" w:hAnsi="Arial" w:cs="Arial"/>
                <w:sz w:val="20"/>
                <w:szCs w:val="20"/>
              </w:rPr>
              <w:t>see sample report 2.</w:t>
            </w:r>
          </w:p>
          <w:p w14:paraId="2B816441" w14:textId="2513E41B" w:rsidR="00F243C0" w:rsidRPr="00213B12" w:rsidRDefault="00F243C0" w:rsidP="00213B1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6 The maintenance clerk clicks on the “Return” button.</w:t>
            </w:r>
          </w:p>
          <w:p w14:paraId="1DEFDB45" w14:textId="70E22DAF" w:rsidR="00F243C0" w:rsidRPr="00213B12" w:rsidRDefault="00F243C0" w:rsidP="00213B1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7 The system closes the form to end the use case.</w:t>
            </w:r>
          </w:p>
        </w:tc>
      </w:tr>
      <w:tr w:rsidR="00E846DA" w:rsidRPr="00213B12" w14:paraId="0989D40D" w14:textId="77777777" w:rsidTr="3BBBD0D3">
        <w:tc>
          <w:tcPr>
            <w:tcW w:w="3261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71512535" w14:textId="77777777" w:rsidR="00E846DA" w:rsidRPr="00213B12" w:rsidRDefault="00E846DA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vMerge/>
          </w:tcPr>
          <w:p w14:paraId="510D6288" w14:textId="77777777" w:rsidR="00E846DA" w:rsidRPr="00213B12" w:rsidRDefault="00E846DA" w:rsidP="00213B12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846DA" w:rsidRPr="00213B12" w14:paraId="369F9A96" w14:textId="77777777" w:rsidTr="3BBBD0D3">
        <w:tc>
          <w:tcPr>
            <w:tcW w:w="3261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0798A5A2" w14:textId="77777777" w:rsidR="00E846DA" w:rsidRPr="00213B12" w:rsidRDefault="00E846DA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vMerge/>
          </w:tcPr>
          <w:p w14:paraId="0616E018" w14:textId="77777777" w:rsidR="00E846DA" w:rsidRPr="00213B12" w:rsidRDefault="00E846DA" w:rsidP="00213B12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846DA" w:rsidRPr="00213B12" w14:paraId="63FB08ED" w14:textId="77777777" w:rsidTr="3BBBD0D3">
        <w:tc>
          <w:tcPr>
            <w:tcW w:w="3261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3FA4A3B" w14:textId="77777777" w:rsidR="00E846DA" w:rsidRPr="00213B12" w:rsidRDefault="00E846DA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vMerge/>
          </w:tcPr>
          <w:p w14:paraId="53FE75D3" w14:textId="77777777" w:rsidR="00E846DA" w:rsidRPr="00213B12" w:rsidRDefault="00E846DA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E846DA" w:rsidRPr="00213B12" w14:paraId="0F4114D6" w14:textId="77777777" w:rsidTr="3BBBD0D3">
        <w:tc>
          <w:tcPr>
            <w:tcW w:w="3261" w:type="dxa"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30924DCE" w14:textId="77777777" w:rsidR="00E846DA" w:rsidRPr="00213B12" w:rsidRDefault="00E846DA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vMerge/>
          </w:tcPr>
          <w:p w14:paraId="77BFAC47" w14:textId="77777777" w:rsidR="00E846DA" w:rsidRPr="00213B12" w:rsidRDefault="00E846DA" w:rsidP="00213B12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C334A" w:rsidRPr="00213B12" w14:paraId="5ABA4D4E" w14:textId="77777777" w:rsidTr="3BBBD0D3">
        <w:trPr>
          <w:trHeight w:val="449"/>
        </w:trPr>
        <w:tc>
          <w:tcPr>
            <w:tcW w:w="3261" w:type="dxa"/>
            <w:vMerge w:val="restart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4EC8FEBA" w14:textId="77777777" w:rsidR="003C334A" w:rsidRPr="00213B12" w:rsidRDefault="003C334A" w:rsidP="00213B1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ALTERNATE COURSE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0FE10D20" w14:textId="5578FDAE" w:rsidR="003C334A" w:rsidRPr="00213B12" w:rsidRDefault="003C334A" w:rsidP="00213B1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3a.1 The maintenance clerk clicks on the “Return” button.</w:t>
            </w:r>
          </w:p>
          <w:p w14:paraId="47C13926" w14:textId="615FEB67" w:rsidR="003C334A" w:rsidRPr="00213B12" w:rsidRDefault="003C334A" w:rsidP="00213B1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Step 3a.2 The system goes to step 7.</w:t>
            </w:r>
          </w:p>
        </w:tc>
      </w:tr>
      <w:tr w:rsidR="003C334A" w:rsidRPr="00213B12" w14:paraId="0EA3E6FE" w14:textId="77777777" w:rsidTr="00CE5F57">
        <w:trPr>
          <w:trHeight w:val="449"/>
        </w:trPr>
        <w:tc>
          <w:tcPr>
            <w:tcW w:w="3261" w:type="dxa"/>
            <w:vMerge/>
            <w:tcBorders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2330136C" w14:textId="77777777" w:rsidR="003C334A" w:rsidRPr="00213B12" w:rsidRDefault="003C334A" w:rsidP="00C230D2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right w:val="single" w:sz="12" w:space="0" w:color="auto"/>
            </w:tcBorders>
          </w:tcPr>
          <w:p w14:paraId="0665E8E2" w14:textId="140D8A04" w:rsidR="003C334A" w:rsidRPr="00213B12" w:rsidRDefault="003C334A" w:rsidP="00C230D2">
            <w:pPr>
              <w:spacing w:after="40"/>
              <w:rPr>
                <w:rFonts w:ascii="Arial" w:hAnsi="Arial" w:cs="Arial"/>
                <w:sz w:val="20"/>
                <w:szCs w:val="20"/>
              </w:rPr>
            </w:pPr>
            <w:r w:rsidRPr="00290BFB">
              <w:rPr>
                <w:rFonts w:ascii="Arial" w:hAnsi="Arial" w:cs="Arial"/>
                <w:sz w:val="20"/>
                <w:szCs w:val="20"/>
              </w:rPr>
              <w:t>Step 4.</w:t>
            </w:r>
            <w:r>
              <w:rPr>
                <w:rFonts w:ascii="Arial" w:hAnsi="Arial" w:cs="Arial"/>
                <w:sz w:val="20"/>
                <w:szCs w:val="20"/>
              </w:rPr>
              <w:t>4</w:t>
            </w:r>
            <w:r w:rsidRPr="00290BFB">
              <w:rPr>
                <w:rFonts w:ascii="Arial" w:hAnsi="Arial" w:cs="Arial"/>
                <w:sz w:val="20"/>
                <w:szCs w:val="20"/>
              </w:rPr>
              <w:t xml:space="preserve">a.1 The system prints “There are no </w:t>
            </w:r>
            <w:r>
              <w:rPr>
                <w:rFonts w:ascii="Arial" w:hAnsi="Arial" w:cs="Arial"/>
                <w:sz w:val="20"/>
                <w:szCs w:val="20"/>
              </w:rPr>
              <w:t>materials</w:t>
            </w:r>
            <w:r w:rsidRPr="00290BFB">
              <w:rPr>
                <w:rFonts w:ascii="Arial" w:hAnsi="Arial" w:cs="Arial"/>
                <w:sz w:val="20"/>
                <w:szCs w:val="20"/>
              </w:rPr>
              <w:t xml:space="preserve"> for this </w:t>
            </w:r>
            <w:r>
              <w:rPr>
                <w:rFonts w:ascii="Arial" w:hAnsi="Arial" w:cs="Arial"/>
                <w:sz w:val="20"/>
                <w:szCs w:val="20"/>
              </w:rPr>
              <w:t>job</w:t>
            </w:r>
            <w:r w:rsidRPr="00290BFB">
              <w:rPr>
                <w:rFonts w:ascii="Arial" w:hAnsi="Arial" w:cs="Arial"/>
                <w:sz w:val="20"/>
                <w:szCs w:val="20"/>
              </w:rPr>
              <w:t xml:space="preserve">” on the report for this </w:t>
            </w:r>
            <w:r>
              <w:rPr>
                <w:rFonts w:ascii="Arial" w:hAnsi="Arial" w:cs="Arial"/>
                <w:sz w:val="20"/>
                <w:szCs w:val="20"/>
              </w:rPr>
              <w:t>job</w:t>
            </w:r>
            <w:r w:rsidRPr="00290BFB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C230D2" w:rsidRPr="00213B12" w14:paraId="4FB15917" w14:textId="77777777" w:rsidTr="3BBBD0D3">
        <w:tc>
          <w:tcPr>
            <w:tcW w:w="32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383495C2" w14:textId="77777777" w:rsidR="00C230D2" w:rsidRPr="00213B12" w:rsidRDefault="00C230D2" w:rsidP="00C230D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POST CONDI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546206F2" w14:textId="77777777" w:rsidR="00C230D2" w:rsidRPr="00213B12" w:rsidRDefault="00C230D2" w:rsidP="00C230D2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.</w:t>
            </w:r>
          </w:p>
        </w:tc>
      </w:tr>
      <w:tr w:rsidR="00C230D2" w:rsidRPr="00213B12" w14:paraId="2EF54277" w14:textId="77777777" w:rsidTr="3BBBD0D3">
        <w:tc>
          <w:tcPr>
            <w:tcW w:w="3261" w:type="dxa"/>
            <w:tcBorders>
              <w:top w:val="single" w:sz="12" w:space="0" w:color="auto"/>
              <w:left w:val="single" w:sz="12" w:space="0" w:color="auto"/>
              <w:right w:val="single" w:sz="8" w:space="0" w:color="auto"/>
            </w:tcBorders>
            <w:shd w:val="clear" w:color="auto" w:fill="9CC2E5" w:themeFill="accent1" w:themeFillTint="99"/>
          </w:tcPr>
          <w:p w14:paraId="61B3A5C3" w14:textId="77777777" w:rsidR="00C230D2" w:rsidRPr="00213B12" w:rsidRDefault="00C230D2" w:rsidP="00C230D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213B12">
              <w:rPr>
                <w:rFonts w:ascii="Arial" w:hAnsi="Arial" w:cs="Arial"/>
                <w:b/>
                <w:sz w:val="20"/>
                <w:szCs w:val="20"/>
              </w:rPr>
              <w:t>ASSUMPTIONS:</w:t>
            </w:r>
          </w:p>
        </w:tc>
        <w:tc>
          <w:tcPr>
            <w:tcW w:w="6804" w:type="dxa"/>
            <w:gridSpan w:val="2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14:paraId="43EB24F2" w14:textId="77777777" w:rsidR="00C230D2" w:rsidRPr="00213B12" w:rsidRDefault="00C230D2" w:rsidP="00C230D2">
            <w:pPr>
              <w:rPr>
                <w:rFonts w:ascii="Arial" w:hAnsi="Arial" w:cs="Arial"/>
                <w:sz w:val="20"/>
                <w:szCs w:val="20"/>
              </w:rPr>
            </w:pPr>
            <w:r w:rsidRPr="00213B12">
              <w:rPr>
                <w:rFonts w:ascii="Arial" w:hAnsi="Arial" w:cs="Arial"/>
                <w:sz w:val="20"/>
                <w:szCs w:val="20"/>
              </w:rPr>
              <w:t>None.</w:t>
            </w:r>
          </w:p>
        </w:tc>
      </w:tr>
    </w:tbl>
    <w:p w14:paraId="12038DF3" w14:textId="77777777" w:rsidR="00E846DA" w:rsidRPr="00213B12" w:rsidRDefault="00E846DA" w:rsidP="00213B12">
      <w:pPr>
        <w:pStyle w:val="NoSpacing"/>
        <w:rPr>
          <w:rFonts w:ascii="Arial" w:hAnsi="Arial" w:cs="Arial"/>
          <w:szCs w:val="22"/>
          <w:lang w:val="en-NZ"/>
        </w:rPr>
      </w:pPr>
    </w:p>
    <w:p w14:paraId="2D695807" w14:textId="5EDB1F5D" w:rsidR="00D73031" w:rsidRPr="00213B12" w:rsidRDefault="00D73031" w:rsidP="00213B12">
      <w:pPr>
        <w:spacing w:after="160" w:line="259" w:lineRule="auto"/>
        <w:rPr>
          <w:rFonts w:ascii="Arial" w:hAnsi="Arial" w:cs="Arial"/>
          <w:szCs w:val="22"/>
        </w:rPr>
      </w:pPr>
      <w:r w:rsidRPr="00213B12">
        <w:rPr>
          <w:rFonts w:ascii="Arial" w:hAnsi="Arial" w:cs="Arial"/>
          <w:szCs w:val="22"/>
        </w:rPr>
        <w:br w:type="page"/>
      </w:r>
    </w:p>
    <w:p w14:paraId="174F176B" w14:textId="77777777" w:rsidR="00E846DA" w:rsidRPr="00213B12" w:rsidRDefault="00E846DA" w:rsidP="00213B12">
      <w:pPr>
        <w:pStyle w:val="NoSpacing"/>
        <w:rPr>
          <w:rFonts w:ascii="Arial" w:hAnsi="Arial" w:cs="Arial"/>
          <w:szCs w:val="22"/>
          <w:lang w:val="en-NZ"/>
        </w:rPr>
      </w:pPr>
    </w:p>
    <w:p w14:paraId="7778810F" w14:textId="168965E4" w:rsidR="00DC0C87" w:rsidRPr="00213B12" w:rsidRDefault="00DC0C87" w:rsidP="00213B12">
      <w:pPr>
        <w:jc w:val="center"/>
        <w:rPr>
          <w:rFonts w:ascii="Arial" w:hAnsi="Arial" w:cs="Arial"/>
          <w:sz w:val="32"/>
          <w:szCs w:val="32"/>
          <w:u w:val="single"/>
        </w:rPr>
      </w:pPr>
      <w:r w:rsidRPr="00213B12">
        <w:rPr>
          <w:rFonts w:ascii="Arial" w:hAnsi="Arial" w:cs="Arial"/>
          <w:sz w:val="32"/>
          <w:szCs w:val="32"/>
          <w:u w:val="single"/>
        </w:rPr>
        <w:t>Sample Report 2: Invoices</w:t>
      </w:r>
    </w:p>
    <w:p w14:paraId="3016A20A" w14:textId="6F5314AC" w:rsidR="00E87741" w:rsidRPr="00213B12" w:rsidRDefault="00E87741" w:rsidP="00213B12">
      <w:pPr>
        <w:jc w:val="center"/>
        <w:rPr>
          <w:rFonts w:ascii="Arial" w:hAnsi="Arial" w:cs="Arial"/>
          <w:sz w:val="32"/>
          <w:szCs w:val="32"/>
          <w:u w:val="single"/>
        </w:rPr>
      </w:pPr>
    </w:p>
    <w:p w14:paraId="64634AE3" w14:textId="56728E6A" w:rsidR="00E87741" w:rsidRPr="00213B12" w:rsidRDefault="00E87741" w:rsidP="00213B12">
      <w:pPr>
        <w:rPr>
          <w:rFonts w:ascii="Arial" w:hAnsi="Arial" w:cs="Arial"/>
          <w:b/>
          <w:color w:val="0070C0"/>
          <w:sz w:val="24"/>
        </w:rPr>
      </w:pPr>
      <w:r w:rsidRPr="00213B12">
        <w:rPr>
          <w:rFonts w:ascii="Arial" w:hAnsi="Arial" w:cs="Arial"/>
          <w:b/>
          <w:color w:val="0070C0"/>
          <w:sz w:val="24"/>
        </w:rPr>
        <w:t xml:space="preserve">Please note that this is a rough </w:t>
      </w:r>
      <w:r w:rsidR="00EF6C97" w:rsidRPr="00213B12">
        <w:rPr>
          <w:rFonts w:ascii="Arial" w:hAnsi="Arial" w:cs="Arial"/>
          <w:b/>
          <w:color w:val="0070C0"/>
          <w:sz w:val="24"/>
        </w:rPr>
        <w:t>draft,</w:t>
      </w:r>
      <w:r w:rsidRPr="00213B12">
        <w:rPr>
          <w:rFonts w:ascii="Arial" w:hAnsi="Arial" w:cs="Arial"/>
          <w:b/>
          <w:color w:val="0070C0"/>
          <w:sz w:val="24"/>
        </w:rPr>
        <w:t xml:space="preserve"> and you may fine-tune the layout if you wish.</w:t>
      </w:r>
    </w:p>
    <w:p w14:paraId="614D0FC8" w14:textId="77777777" w:rsidR="00E87741" w:rsidRPr="00213B12" w:rsidRDefault="00E87741" w:rsidP="00213B12">
      <w:pPr>
        <w:jc w:val="center"/>
        <w:rPr>
          <w:rFonts w:ascii="Arial" w:hAnsi="Arial" w:cs="Arial"/>
          <w:sz w:val="32"/>
          <w:szCs w:val="32"/>
          <w:u w:val="single"/>
        </w:rPr>
      </w:pPr>
    </w:p>
    <w:p w14:paraId="64FC0C64" w14:textId="77777777" w:rsidR="00DC0C87" w:rsidRPr="00213B12" w:rsidRDefault="00DC0C87" w:rsidP="00213B12">
      <w:pPr>
        <w:spacing w:after="160" w:line="259" w:lineRule="auto"/>
      </w:pPr>
      <w:r w:rsidRPr="00213B12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A8DB9AE" wp14:editId="0A191FF5">
                <wp:simplePos x="0" y="0"/>
                <wp:positionH relativeFrom="column">
                  <wp:posOffset>147244</wp:posOffset>
                </wp:positionH>
                <wp:positionV relativeFrom="paragraph">
                  <wp:posOffset>113690</wp:posOffset>
                </wp:positionV>
                <wp:extent cx="6144768" cy="4593946"/>
                <wp:effectExtent l="19050" t="19050" r="27940" b="1651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44768" cy="4593946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 w14:anchorId="37F512A8">
              <v:rect id="Rectangle 3" style="position:absolute;margin-left:11.6pt;margin-top:8.95pt;width:483.85pt;height:361.7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spid="_x0000_s1026" filled="f" strokecolor="black [3213]" strokeweight="3pt" w14:anchorId="1481E7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"/>
            </w:pict>
          </mc:Fallback>
        </mc:AlternateContent>
      </w:r>
    </w:p>
    <w:p w14:paraId="34744BF2" w14:textId="08A55902" w:rsidR="00DC0C87" w:rsidRPr="00213B12" w:rsidRDefault="00ED4801" w:rsidP="00213B12">
      <w:pPr>
        <w:jc w:val="center"/>
        <w:rPr>
          <w:rFonts w:ascii="Courier New" w:hAnsi="Courier New" w:cs="Courier New"/>
          <w:b/>
          <w:bCs/>
          <w:sz w:val="28"/>
          <w:szCs w:val="28"/>
        </w:rPr>
      </w:pPr>
      <w:r w:rsidRPr="00213B12">
        <w:rPr>
          <w:rFonts w:ascii="Courier New" w:hAnsi="Courier New" w:cs="Courier New"/>
          <w:b/>
          <w:bCs/>
          <w:sz w:val="28"/>
          <w:szCs w:val="28"/>
        </w:rPr>
        <w:t>Black’s Property Manag</w:t>
      </w:r>
      <w:r w:rsidR="006713FF" w:rsidRPr="00213B12">
        <w:rPr>
          <w:rFonts w:ascii="Courier New" w:hAnsi="Courier New" w:cs="Courier New"/>
          <w:b/>
          <w:bCs/>
          <w:sz w:val="28"/>
          <w:szCs w:val="28"/>
        </w:rPr>
        <w:t>e</w:t>
      </w:r>
      <w:r w:rsidRPr="00213B12">
        <w:rPr>
          <w:rFonts w:ascii="Courier New" w:hAnsi="Courier New" w:cs="Courier New"/>
          <w:b/>
          <w:bCs/>
          <w:sz w:val="28"/>
          <w:szCs w:val="28"/>
        </w:rPr>
        <w:t>ment</w:t>
      </w:r>
    </w:p>
    <w:p w14:paraId="6C9240CD" w14:textId="77777777" w:rsidR="00DC0C87" w:rsidRPr="00213B12" w:rsidRDefault="00DC0C87" w:rsidP="00213B12">
      <w:pPr>
        <w:jc w:val="center"/>
        <w:rPr>
          <w:rFonts w:ascii="Courier New" w:hAnsi="Courier New" w:cs="Courier New"/>
          <w:b/>
          <w:bCs/>
          <w:sz w:val="28"/>
          <w:szCs w:val="28"/>
        </w:rPr>
      </w:pPr>
      <w:r w:rsidRPr="00213B12">
        <w:rPr>
          <w:rFonts w:ascii="Courier New" w:hAnsi="Courier New" w:cs="Courier New"/>
          <w:b/>
          <w:bCs/>
          <w:sz w:val="28"/>
          <w:szCs w:val="28"/>
        </w:rPr>
        <w:t>Invoice</w:t>
      </w:r>
    </w:p>
    <w:p w14:paraId="41CCFA06" w14:textId="77777777" w:rsidR="00DC0C87" w:rsidRPr="00213B12" w:rsidRDefault="00DC0C87" w:rsidP="00213B12">
      <w:pPr>
        <w:rPr>
          <w:rFonts w:ascii="Courier New" w:hAnsi="Courier New" w:cs="Courier New"/>
          <w:b/>
          <w:bCs/>
        </w:rPr>
      </w:pPr>
    </w:p>
    <w:p w14:paraId="6FA09444" w14:textId="77777777" w:rsidR="00DC0C87" w:rsidRPr="00213B12" w:rsidRDefault="00DC0C87" w:rsidP="00213B12">
      <w:pPr>
        <w:ind w:firstLine="720"/>
        <w:rPr>
          <w:rFonts w:ascii="Courier New" w:hAnsi="Courier New" w:cs="Courier New"/>
        </w:rPr>
      </w:pPr>
      <w:r w:rsidRPr="00213B12">
        <w:rPr>
          <w:rFonts w:ascii="Courier New" w:hAnsi="Courier New" w:cs="Courier New"/>
          <w:b/>
          <w:bCs/>
        </w:rPr>
        <w:t>Ian King</w:t>
      </w:r>
    </w:p>
    <w:p w14:paraId="7E64D79B" w14:textId="77777777" w:rsidR="00DC0C87" w:rsidRPr="00213B12" w:rsidRDefault="00DC0C87" w:rsidP="00213B12">
      <w:pPr>
        <w:ind w:firstLine="720"/>
        <w:rPr>
          <w:rFonts w:ascii="Courier New" w:hAnsi="Courier New" w:cs="Courier New"/>
        </w:rPr>
      </w:pPr>
      <w:r w:rsidRPr="00213B12">
        <w:rPr>
          <w:rFonts w:ascii="Courier New" w:hAnsi="Courier New" w:cs="Courier New"/>
          <w:b/>
          <w:bCs/>
        </w:rPr>
        <w:t>21 Kings Avenue</w:t>
      </w:r>
    </w:p>
    <w:p w14:paraId="7DB04C84" w14:textId="77777777" w:rsidR="00DC0C87" w:rsidRPr="00213B12" w:rsidRDefault="00DC0C87" w:rsidP="00213B12">
      <w:pPr>
        <w:ind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>Blockhouse Bay</w:t>
      </w:r>
    </w:p>
    <w:p w14:paraId="6F7463DA" w14:textId="77777777" w:rsidR="00DC0C87" w:rsidRPr="00213B12" w:rsidRDefault="00DC0C87" w:rsidP="00213B12">
      <w:pPr>
        <w:ind w:firstLine="720"/>
        <w:rPr>
          <w:rFonts w:ascii="Courier New" w:hAnsi="Courier New" w:cs="Courier New"/>
          <w:b/>
          <w:bCs/>
        </w:rPr>
      </w:pPr>
    </w:p>
    <w:p w14:paraId="5F27A4CB" w14:textId="2D423E5D" w:rsidR="00DC0C87" w:rsidRPr="00213B12" w:rsidRDefault="0024173A" w:rsidP="00213B12">
      <w:pPr>
        <w:ind w:firstLine="720"/>
        <w:rPr>
          <w:rFonts w:ascii="Courier New" w:hAnsi="Courier New" w:cs="Courier New"/>
        </w:rPr>
      </w:pPr>
      <w:r w:rsidRPr="00213B12">
        <w:rPr>
          <w:rFonts w:ascii="Courier New" w:hAnsi="Courier New" w:cs="Courier New"/>
          <w:b/>
          <w:bCs/>
        </w:rPr>
        <w:t>Landlord</w:t>
      </w:r>
      <w:r w:rsidR="00DC0C87" w:rsidRPr="00213B12">
        <w:rPr>
          <w:rFonts w:ascii="Courier New" w:hAnsi="Courier New" w:cs="Courier New"/>
          <w:b/>
          <w:bCs/>
        </w:rPr>
        <w:t xml:space="preserve"> ID: </w:t>
      </w:r>
      <w:r w:rsidR="00E77A87" w:rsidRPr="00213B12">
        <w:rPr>
          <w:rFonts w:ascii="Courier New" w:hAnsi="Courier New" w:cs="Courier New"/>
          <w:b/>
          <w:bCs/>
        </w:rPr>
        <w:t>1</w:t>
      </w:r>
    </w:p>
    <w:p w14:paraId="0EE9F0AB" w14:textId="77777777" w:rsidR="00DC0C87" w:rsidRPr="00213B12" w:rsidRDefault="00DC0C87" w:rsidP="00213B12">
      <w:pPr>
        <w:ind w:firstLine="720"/>
        <w:rPr>
          <w:rFonts w:ascii="Courier New" w:hAnsi="Courier New" w:cs="Courier New"/>
        </w:rPr>
      </w:pPr>
    </w:p>
    <w:p w14:paraId="3FC27955" w14:textId="7DDBEBE1" w:rsidR="00DC0C87" w:rsidRPr="00213B12" w:rsidRDefault="00A9028B" w:rsidP="00213B12">
      <w:pPr>
        <w:ind w:firstLine="720"/>
        <w:rPr>
          <w:rFonts w:ascii="Courier New" w:hAnsi="Courier New" w:cs="Courier New"/>
        </w:rPr>
      </w:pPr>
      <w:r w:rsidRPr="00213B12">
        <w:rPr>
          <w:rFonts w:ascii="Courier New" w:hAnsi="Courier New" w:cs="Courier New"/>
          <w:b/>
          <w:bCs/>
        </w:rPr>
        <w:t>Job</w:t>
      </w:r>
      <w:r w:rsidR="00DC0C87" w:rsidRPr="00213B12">
        <w:rPr>
          <w:rFonts w:ascii="Courier New" w:hAnsi="Courier New" w:cs="Courier New"/>
          <w:b/>
          <w:bCs/>
        </w:rPr>
        <w:t xml:space="preserve"> ID: </w:t>
      </w:r>
      <w:r w:rsidR="00E77A87" w:rsidRPr="00213B12">
        <w:rPr>
          <w:rFonts w:ascii="Courier New" w:hAnsi="Courier New" w:cs="Courier New"/>
          <w:b/>
          <w:bCs/>
        </w:rPr>
        <w:t>2</w:t>
      </w:r>
      <w:r w:rsidR="00DC0C87" w:rsidRPr="00213B12">
        <w:rPr>
          <w:rFonts w:ascii="Courier New" w:hAnsi="Courier New" w:cs="Courier New"/>
          <w:b/>
          <w:bCs/>
        </w:rPr>
        <w:tab/>
      </w:r>
      <w:r w:rsidR="00DC0C87" w:rsidRPr="00213B12">
        <w:rPr>
          <w:rFonts w:ascii="Courier New" w:hAnsi="Courier New" w:cs="Courier New"/>
          <w:b/>
          <w:bCs/>
        </w:rPr>
        <w:tab/>
      </w:r>
      <w:r w:rsidR="00DC0C87" w:rsidRPr="00213B12">
        <w:rPr>
          <w:rFonts w:ascii="Courier New" w:hAnsi="Courier New" w:cs="Courier New"/>
          <w:b/>
          <w:bCs/>
        </w:rPr>
        <w:tab/>
      </w:r>
      <w:r w:rsidR="00DC0C87" w:rsidRPr="00213B12">
        <w:rPr>
          <w:rFonts w:ascii="Courier New" w:hAnsi="Courier New" w:cs="Courier New"/>
          <w:b/>
          <w:bCs/>
        </w:rPr>
        <w:tab/>
      </w:r>
      <w:r w:rsidR="00DC0C87" w:rsidRPr="00213B12">
        <w:rPr>
          <w:rFonts w:ascii="Courier New" w:hAnsi="Courier New" w:cs="Courier New"/>
          <w:b/>
          <w:bCs/>
        </w:rPr>
        <w:tab/>
      </w:r>
      <w:r w:rsidR="00DC0C87" w:rsidRPr="00213B12">
        <w:rPr>
          <w:rFonts w:ascii="Courier New" w:hAnsi="Courier New" w:cs="Courier New"/>
          <w:b/>
          <w:bCs/>
        </w:rPr>
        <w:tab/>
      </w:r>
      <w:r w:rsidR="00DC0C87" w:rsidRPr="00213B12">
        <w:rPr>
          <w:rFonts w:ascii="Courier New" w:hAnsi="Courier New" w:cs="Courier New"/>
          <w:b/>
          <w:bCs/>
        </w:rPr>
        <w:tab/>
        <w:t>Date: 30/1/202</w:t>
      </w:r>
      <w:r w:rsidR="002A5289" w:rsidRPr="00213B12">
        <w:rPr>
          <w:rFonts w:ascii="Courier New" w:hAnsi="Courier New" w:cs="Courier New"/>
          <w:b/>
          <w:bCs/>
        </w:rPr>
        <w:t>3</w:t>
      </w:r>
    </w:p>
    <w:p w14:paraId="22B587F9" w14:textId="77777777" w:rsidR="00DC0C87" w:rsidRPr="00213B12" w:rsidRDefault="00DC0C87" w:rsidP="00213B12">
      <w:pPr>
        <w:rPr>
          <w:rFonts w:ascii="Courier New" w:hAnsi="Courier New" w:cs="Courier New"/>
          <w:b/>
          <w:bCs/>
        </w:rPr>
      </w:pPr>
    </w:p>
    <w:p w14:paraId="6B0D69CF" w14:textId="7E707AE5" w:rsidR="00DC0C87" w:rsidRPr="00213B12" w:rsidRDefault="00DC0C87" w:rsidP="00213B12">
      <w:pPr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ab/>
      </w:r>
      <w:r w:rsidR="00A9028B" w:rsidRPr="00213B12">
        <w:rPr>
          <w:rFonts w:ascii="Courier New" w:hAnsi="Courier New" w:cs="Courier New"/>
          <w:b/>
          <w:bCs/>
        </w:rPr>
        <w:t>Property</w:t>
      </w:r>
      <w:r w:rsidRPr="00213B12">
        <w:rPr>
          <w:rFonts w:ascii="Courier New" w:hAnsi="Courier New" w:cs="Courier New"/>
          <w:b/>
          <w:bCs/>
        </w:rPr>
        <w:t xml:space="preserve"> ID: </w:t>
      </w:r>
      <w:r w:rsidR="00167F06" w:rsidRPr="00213B12">
        <w:rPr>
          <w:rFonts w:ascii="Courier New" w:hAnsi="Courier New" w:cs="Courier New"/>
          <w:b/>
          <w:bCs/>
        </w:rPr>
        <w:t>5</w:t>
      </w:r>
      <w:r w:rsidRPr="00213B12">
        <w:rPr>
          <w:rFonts w:ascii="Courier New" w:hAnsi="Courier New" w:cs="Courier New"/>
          <w:b/>
          <w:bCs/>
        </w:rPr>
        <w:tab/>
      </w:r>
      <w:r w:rsidR="0099589F" w:rsidRPr="00213B12">
        <w:rPr>
          <w:rFonts w:ascii="Courier New" w:hAnsi="Courier New" w:cs="Courier New"/>
          <w:b/>
          <w:bCs/>
        </w:rPr>
        <w:t>Address: 4 Jade Lane, Avondale</w:t>
      </w:r>
    </w:p>
    <w:p w14:paraId="3C279023" w14:textId="77777777" w:rsidR="0099589F" w:rsidRPr="00213B12" w:rsidRDefault="0099589F" w:rsidP="00213B12">
      <w:pPr>
        <w:rPr>
          <w:rFonts w:ascii="Courier New" w:hAnsi="Courier New" w:cs="Courier New"/>
          <w:b/>
          <w:bCs/>
        </w:rPr>
      </w:pPr>
    </w:p>
    <w:p w14:paraId="7CA10C0D" w14:textId="54D16CC0" w:rsidR="00DC0C87" w:rsidRPr="00213B12" w:rsidRDefault="00A9028B" w:rsidP="00213B12">
      <w:pPr>
        <w:ind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>Tradesman</w:t>
      </w:r>
      <w:r w:rsidR="00DC0C87" w:rsidRPr="00213B12">
        <w:rPr>
          <w:rFonts w:ascii="Courier New" w:hAnsi="Courier New" w:cs="Courier New"/>
          <w:b/>
          <w:bCs/>
        </w:rPr>
        <w:t xml:space="preserve">: </w:t>
      </w:r>
      <w:r w:rsidR="007C4FA8" w:rsidRPr="00213B12">
        <w:rPr>
          <w:rFonts w:ascii="Courier New" w:hAnsi="Courier New" w:cs="Courier New"/>
          <w:b/>
          <w:bCs/>
        </w:rPr>
        <w:t>Robert Page</w:t>
      </w:r>
      <w:r w:rsidR="007C4FA8" w:rsidRPr="00213B12">
        <w:rPr>
          <w:rFonts w:ascii="Courier New" w:hAnsi="Courier New" w:cs="Courier New"/>
          <w:b/>
          <w:bCs/>
        </w:rPr>
        <w:tab/>
      </w:r>
      <w:r w:rsidR="00DC0C87" w:rsidRPr="00213B12">
        <w:rPr>
          <w:rFonts w:ascii="Courier New" w:hAnsi="Courier New" w:cs="Courier New"/>
          <w:b/>
          <w:bCs/>
        </w:rPr>
        <w:tab/>
      </w:r>
      <w:r w:rsidR="00DC0C87" w:rsidRPr="00213B12">
        <w:rPr>
          <w:rFonts w:ascii="Courier New" w:hAnsi="Courier New" w:cs="Courier New"/>
          <w:b/>
          <w:bCs/>
        </w:rPr>
        <w:tab/>
      </w:r>
      <w:r w:rsidR="00DC0C87" w:rsidRPr="00213B12">
        <w:rPr>
          <w:rFonts w:ascii="Courier New" w:hAnsi="Courier New" w:cs="Courier New"/>
          <w:b/>
          <w:bCs/>
        </w:rPr>
        <w:tab/>
      </w:r>
      <w:r w:rsidR="00DC0C87" w:rsidRPr="00213B12">
        <w:rPr>
          <w:rFonts w:ascii="Courier New" w:hAnsi="Courier New" w:cs="Courier New"/>
          <w:b/>
          <w:bCs/>
        </w:rPr>
        <w:tab/>
      </w:r>
      <w:r w:rsidR="00DC0C87" w:rsidRPr="00213B12">
        <w:rPr>
          <w:rFonts w:ascii="Courier New" w:hAnsi="Courier New" w:cs="Courier New"/>
          <w:b/>
          <w:bCs/>
        </w:rPr>
        <w:tab/>
      </w:r>
      <w:r w:rsidR="007C4FA8" w:rsidRPr="00213B12">
        <w:rPr>
          <w:rFonts w:ascii="Courier New" w:hAnsi="Courier New" w:cs="Courier New"/>
          <w:b/>
          <w:bCs/>
        </w:rPr>
        <w:t xml:space="preserve"> </w:t>
      </w:r>
      <w:r w:rsidR="00DC0C87" w:rsidRPr="00213B12">
        <w:rPr>
          <w:rFonts w:ascii="Courier New" w:hAnsi="Courier New" w:cs="Courier New"/>
          <w:b/>
          <w:bCs/>
        </w:rPr>
        <w:t>$50.00</w:t>
      </w:r>
    </w:p>
    <w:p w14:paraId="4958579E" w14:textId="20F7A3D0" w:rsidR="00DC0C87" w:rsidRPr="00213B12" w:rsidRDefault="006E1424" w:rsidP="00213B12">
      <w:pPr>
        <w:ind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 xml:space="preserve">Description: </w:t>
      </w:r>
      <w:r w:rsidR="0099589F" w:rsidRPr="00213B12">
        <w:rPr>
          <w:rFonts w:ascii="Courier New" w:hAnsi="Courier New" w:cs="Courier New"/>
          <w:b/>
          <w:bCs/>
        </w:rPr>
        <w:t>Fence mending</w:t>
      </w:r>
      <w:r w:rsidR="00DC0C87" w:rsidRPr="00213B12">
        <w:rPr>
          <w:rFonts w:ascii="Courier New" w:hAnsi="Courier New" w:cs="Courier New"/>
          <w:b/>
          <w:bCs/>
        </w:rPr>
        <w:tab/>
      </w:r>
      <w:r w:rsidR="00DC0C87" w:rsidRPr="00213B12">
        <w:rPr>
          <w:rFonts w:ascii="Courier New" w:hAnsi="Courier New" w:cs="Courier New"/>
          <w:b/>
          <w:bCs/>
        </w:rPr>
        <w:tab/>
      </w:r>
      <w:r w:rsidR="00DC0C87" w:rsidRPr="00213B12">
        <w:rPr>
          <w:rFonts w:ascii="Courier New" w:hAnsi="Courier New" w:cs="Courier New"/>
          <w:b/>
          <w:bCs/>
        </w:rPr>
        <w:tab/>
      </w:r>
      <w:r w:rsidR="00DC0C87" w:rsidRPr="00213B12">
        <w:rPr>
          <w:rFonts w:ascii="Courier New" w:hAnsi="Courier New" w:cs="Courier New"/>
          <w:b/>
          <w:bCs/>
        </w:rPr>
        <w:tab/>
      </w:r>
      <w:r w:rsidR="00DC0C87" w:rsidRPr="00213B12">
        <w:rPr>
          <w:rFonts w:ascii="Courier New" w:hAnsi="Courier New" w:cs="Courier New"/>
          <w:b/>
          <w:bCs/>
        </w:rPr>
        <w:tab/>
      </w:r>
      <w:r w:rsidR="007C4FA8" w:rsidRPr="00213B12">
        <w:rPr>
          <w:rFonts w:ascii="Courier New" w:hAnsi="Courier New" w:cs="Courier New"/>
          <w:b/>
          <w:bCs/>
        </w:rPr>
        <w:t xml:space="preserve"> </w:t>
      </w:r>
      <w:r w:rsidR="00DC0C87" w:rsidRPr="00213B12">
        <w:rPr>
          <w:rFonts w:ascii="Courier New" w:hAnsi="Courier New" w:cs="Courier New"/>
          <w:b/>
          <w:bCs/>
        </w:rPr>
        <w:tab/>
      </w:r>
      <w:r w:rsidR="007C4FA8" w:rsidRPr="00213B12">
        <w:rPr>
          <w:rFonts w:ascii="Courier New" w:hAnsi="Courier New" w:cs="Courier New"/>
          <w:b/>
          <w:bCs/>
        </w:rPr>
        <w:t xml:space="preserve"> </w:t>
      </w:r>
      <w:r w:rsidR="00DC0C87" w:rsidRPr="00213B12">
        <w:rPr>
          <w:rFonts w:ascii="Courier New" w:hAnsi="Courier New" w:cs="Courier New"/>
          <w:b/>
          <w:bCs/>
        </w:rPr>
        <w:t>$</w:t>
      </w:r>
      <w:r w:rsidR="00E77A87" w:rsidRPr="00213B12">
        <w:rPr>
          <w:rFonts w:ascii="Courier New" w:hAnsi="Courier New" w:cs="Courier New"/>
          <w:b/>
          <w:bCs/>
        </w:rPr>
        <w:t>6</w:t>
      </w:r>
      <w:r w:rsidR="00DC0C87" w:rsidRPr="00213B12">
        <w:rPr>
          <w:rFonts w:ascii="Courier New" w:hAnsi="Courier New" w:cs="Courier New"/>
          <w:b/>
          <w:bCs/>
        </w:rPr>
        <w:t>0.00</w:t>
      </w:r>
    </w:p>
    <w:p w14:paraId="5D261CD7" w14:textId="77777777" w:rsidR="00DC0C87" w:rsidRPr="00213B12" w:rsidRDefault="00DC0C87" w:rsidP="00213B12">
      <w:pPr>
        <w:ind w:firstLine="720"/>
        <w:rPr>
          <w:rFonts w:ascii="Courier New" w:hAnsi="Courier New" w:cs="Courier New"/>
          <w:b/>
          <w:bCs/>
        </w:rPr>
      </w:pPr>
    </w:p>
    <w:p w14:paraId="45233ACD" w14:textId="77777777" w:rsidR="0099589F" w:rsidRPr="00213B12" w:rsidRDefault="0099589F" w:rsidP="00213B12">
      <w:pPr>
        <w:ind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>Materials:</w:t>
      </w:r>
    </w:p>
    <w:p w14:paraId="5C2B59F6" w14:textId="73D172F7" w:rsidR="0099589F" w:rsidRPr="00213B12" w:rsidRDefault="0099589F" w:rsidP="00213B12">
      <w:pPr>
        <w:ind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>ID</w:t>
      </w:r>
      <w:r w:rsidRPr="00213B12">
        <w:rPr>
          <w:rFonts w:ascii="Courier New" w:hAnsi="Courier New" w:cs="Courier New"/>
          <w:b/>
          <w:bCs/>
        </w:rPr>
        <w:tab/>
        <w:t>Description</w:t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  <w:t>Cost</w:t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  <w:t>Quantity</w:t>
      </w:r>
      <w:r w:rsidRPr="00213B12">
        <w:rPr>
          <w:rFonts w:ascii="Courier New" w:hAnsi="Courier New" w:cs="Courier New"/>
          <w:b/>
          <w:bCs/>
        </w:rPr>
        <w:tab/>
      </w:r>
      <w:r w:rsidR="00AD1788" w:rsidRPr="00213B12">
        <w:rPr>
          <w:rFonts w:ascii="Courier New" w:hAnsi="Courier New" w:cs="Courier New"/>
          <w:b/>
          <w:bCs/>
        </w:rPr>
        <w:t xml:space="preserve">  </w:t>
      </w:r>
      <w:r w:rsidRPr="00213B12">
        <w:rPr>
          <w:rFonts w:ascii="Courier New" w:hAnsi="Courier New" w:cs="Courier New"/>
          <w:b/>
          <w:bCs/>
        </w:rPr>
        <w:t>Price</w:t>
      </w:r>
    </w:p>
    <w:p w14:paraId="5D99CA42" w14:textId="765EF14E" w:rsidR="0099589F" w:rsidRPr="00213B12" w:rsidRDefault="0099589F" w:rsidP="00213B12">
      <w:pPr>
        <w:ind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 xml:space="preserve">1   </w:t>
      </w:r>
      <w:r w:rsidRPr="00213B12">
        <w:rPr>
          <w:rFonts w:ascii="Courier New" w:hAnsi="Courier New" w:cs="Courier New"/>
          <w:b/>
          <w:bCs/>
        </w:rPr>
        <w:tab/>
        <w:t>Fence Post</w:t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  <w:t>$40.00</w:t>
      </w:r>
      <w:r w:rsidRPr="00213B12">
        <w:rPr>
          <w:rFonts w:ascii="Courier New" w:hAnsi="Courier New" w:cs="Courier New"/>
          <w:b/>
          <w:bCs/>
        </w:rPr>
        <w:tab/>
        <w:t xml:space="preserve">    1</w:t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</w:r>
      <w:r w:rsidR="00AD1788" w:rsidRPr="00213B12">
        <w:rPr>
          <w:rFonts w:ascii="Courier New" w:hAnsi="Courier New" w:cs="Courier New"/>
          <w:b/>
          <w:bCs/>
        </w:rPr>
        <w:t xml:space="preserve"> </w:t>
      </w:r>
      <w:r w:rsidRPr="00213B12">
        <w:rPr>
          <w:rFonts w:ascii="Courier New" w:hAnsi="Courier New" w:cs="Courier New"/>
          <w:b/>
          <w:bCs/>
        </w:rPr>
        <w:t>$40.00</w:t>
      </w:r>
    </w:p>
    <w:p w14:paraId="24902D78" w14:textId="6B3549D9" w:rsidR="0099589F" w:rsidRPr="00213B12" w:rsidRDefault="0099589F" w:rsidP="00213B12">
      <w:pPr>
        <w:ind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>2    10 Inch Nails</w:t>
      </w:r>
      <w:r w:rsidRPr="00213B12">
        <w:rPr>
          <w:rFonts w:ascii="Courier New" w:hAnsi="Courier New" w:cs="Courier New"/>
          <w:b/>
          <w:bCs/>
        </w:rPr>
        <w:tab/>
        <w:t xml:space="preserve"> </w:t>
      </w:r>
      <w:r w:rsidRPr="00213B12">
        <w:rPr>
          <w:rFonts w:ascii="Courier New" w:hAnsi="Courier New" w:cs="Courier New"/>
          <w:b/>
          <w:bCs/>
        </w:rPr>
        <w:tab/>
        <w:t xml:space="preserve"> $0.20</w:t>
      </w:r>
      <w:r w:rsidRPr="00213B12">
        <w:rPr>
          <w:rFonts w:ascii="Courier New" w:hAnsi="Courier New" w:cs="Courier New"/>
          <w:b/>
          <w:bCs/>
        </w:rPr>
        <w:tab/>
        <w:t xml:space="preserve">   20</w:t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</w:r>
      <w:r w:rsidR="00AD1788" w:rsidRPr="00213B12">
        <w:rPr>
          <w:rFonts w:ascii="Courier New" w:hAnsi="Courier New" w:cs="Courier New"/>
          <w:b/>
          <w:bCs/>
        </w:rPr>
        <w:t xml:space="preserve"> </w:t>
      </w:r>
      <w:r w:rsidRPr="00213B12">
        <w:rPr>
          <w:rFonts w:ascii="Courier New" w:hAnsi="Courier New" w:cs="Courier New"/>
          <w:b/>
          <w:bCs/>
        </w:rPr>
        <w:t xml:space="preserve"> $4.00</w:t>
      </w:r>
    </w:p>
    <w:p w14:paraId="4A2D1ABA" w14:textId="2FD3CB91" w:rsidR="0099589F" w:rsidRPr="00213B12" w:rsidRDefault="0099589F" w:rsidP="00213B12">
      <w:pPr>
        <w:ind w:firstLine="720"/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>3</w:t>
      </w:r>
      <w:r w:rsidRPr="00213B12">
        <w:rPr>
          <w:rFonts w:ascii="Courier New" w:hAnsi="Courier New" w:cs="Courier New"/>
          <w:b/>
          <w:bCs/>
        </w:rPr>
        <w:tab/>
        <w:t>1 Metre Fence Wire</w:t>
      </w:r>
      <w:r w:rsidRPr="00213B12">
        <w:rPr>
          <w:rFonts w:ascii="Courier New" w:hAnsi="Courier New" w:cs="Courier New"/>
          <w:b/>
          <w:bCs/>
        </w:rPr>
        <w:tab/>
        <w:t>$15.00</w:t>
      </w:r>
      <w:r w:rsidRPr="00213B12">
        <w:rPr>
          <w:rFonts w:ascii="Courier New" w:hAnsi="Courier New" w:cs="Courier New"/>
          <w:b/>
          <w:bCs/>
        </w:rPr>
        <w:tab/>
        <w:t xml:space="preserve">    2</w:t>
      </w:r>
      <w:r w:rsidRPr="00213B12">
        <w:rPr>
          <w:rFonts w:ascii="Courier New" w:hAnsi="Courier New" w:cs="Courier New"/>
          <w:b/>
          <w:bCs/>
        </w:rPr>
        <w:tab/>
      </w:r>
      <w:r w:rsidR="00670034" w:rsidRPr="00213B12">
        <w:rPr>
          <w:rFonts w:ascii="Courier New" w:hAnsi="Courier New" w:cs="Courier New"/>
          <w:b/>
          <w:bCs/>
        </w:rPr>
        <w:tab/>
      </w:r>
      <w:r w:rsidR="00AD1788" w:rsidRPr="00213B12">
        <w:rPr>
          <w:rFonts w:ascii="Courier New" w:hAnsi="Courier New" w:cs="Courier New"/>
          <w:b/>
          <w:bCs/>
        </w:rPr>
        <w:t xml:space="preserve"> </w:t>
      </w:r>
      <w:r w:rsidRPr="00213B12">
        <w:rPr>
          <w:rFonts w:ascii="Courier New" w:hAnsi="Courier New" w:cs="Courier New"/>
          <w:b/>
          <w:bCs/>
        </w:rPr>
        <w:t>$30.00</w:t>
      </w:r>
    </w:p>
    <w:p w14:paraId="0838E516" w14:textId="77777777" w:rsidR="00DC0C87" w:rsidRPr="00213B12" w:rsidRDefault="00DC0C87" w:rsidP="00213B12">
      <w:pPr>
        <w:ind w:firstLine="720"/>
        <w:rPr>
          <w:rFonts w:ascii="Courier New" w:hAnsi="Courier New" w:cs="Courier New"/>
          <w:b/>
          <w:bCs/>
        </w:rPr>
      </w:pPr>
    </w:p>
    <w:p w14:paraId="09B92CF3" w14:textId="24461657" w:rsidR="00DC0C87" w:rsidRPr="00213B12" w:rsidRDefault="00DC0C87" w:rsidP="00213B12">
      <w:pPr>
        <w:ind w:firstLine="720"/>
        <w:rPr>
          <w:rFonts w:ascii="Courier New" w:hAnsi="Courier New" w:cs="Courier New"/>
        </w:rPr>
      </w:pPr>
      <w:r w:rsidRPr="00213B12">
        <w:rPr>
          <w:rFonts w:ascii="Courier New" w:hAnsi="Courier New" w:cs="Courier New"/>
          <w:b/>
          <w:bCs/>
        </w:rPr>
        <w:t xml:space="preserve">Total </w:t>
      </w:r>
      <w:r w:rsidR="0024173A" w:rsidRPr="00213B12">
        <w:rPr>
          <w:rFonts w:ascii="Courier New" w:hAnsi="Courier New" w:cs="Courier New"/>
          <w:b/>
          <w:bCs/>
        </w:rPr>
        <w:t>Material</w:t>
      </w:r>
      <w:r w:rsidR="007C4FA8" w:rsidRPr="00213B12">
        <w:rPr>
          <w:rFonts w:ascii="Courier New" w:hAnsi="Courier New" w:cs="Courier New"/>
          <w:b/>
          <w:bCs/>
        </w:rPr>
        <w:t>s</w:t>
      </w:r>
      <w:r w:rsidRPr="00213B12">
        <w:rPr>
          <w:rFonts w:ascii="Courier New" w:hAnsi="Courier New" w:cs="Courier New"/>
          <w:b/>
          <w:bCs/>
        </w:rPr>
        <w:t>:</w:t>
      </w:r>
      <w:r w:rsidRPr="00213B12">
        <w:rPr>
          <w:rFonts w:ascii="Courier New" w:hAnsi="Courier New" w:cs="Courier New"/>
          <w:b/>
          <w:bCs/>
        </w:rPr>
        <w:tab/>
      </w:r>
      <w:r w:rsidR="00670034" w:rsidRPr="00213B12">
        <w:rPr>
          <w:rFonts w:ascii="Courier New" w:hAnsi="Courier New" w:cs="Courier New"/>
          <w:b/>
          <w:bCs/>
        </w:rPr>
        <w:tab/>
      </w:r>
      <w:r w:rsidR="00670034" w:rsidRPr="00213B12">
        <w:rPr>
          <w:rFonts w:ascii="Courier New" w:hAnsi="Courier New" w:cs="Courier New"/>
          <w:b/>
          <w:bCs/>
        </w:rPr>
        <w:tab/>
      </w:r>
      <w:r w:rsidR="00670034" w:rsidRPr="00213B12">
        <w:rPr>
          <w:rFonts w:ascii="Courier New" w:hAnsi="Courier New" w:cs="Courier New"/>
          <w:b/>
          <w:bCs/>
        </w:rPr>
        <w:tab/>
      </w:r>
      <w:r w:rsidR="00670034" w:rsidRPr="00213B12">
        <w:rPr>
          <w:rFonts w:ascii="Courier New" w:hAnsi="Courier New" w:cs="Courier New"/>
          <w:b/>
          <w:bCs/>
        </w:rPr>
        <w:tab/>
      </w:r>
      <w:r w:rsidR="00670034" w:rsidRPr="00213B12">
        <w:rPr>
          <w:rFonts w:ascii="Courier New" w:hAnsi="Courier New" w:cs="Courier New"/>
          <w:b/>
          <w:bCs/>
        </w:rPr>
        <w:tab/>
      </w:r>
      <w:r w:rsidR="00670034" w:rsidRPr="00213B12">
        <w:rPr>
          <w:rFonts w:ascii="Courier New" w:hAnsi="Courier New" w:cs="Courier New"/>
          <w:b/>
          <w:bCs/>
        </w:rPr>
        <w:tab/>
      </w:r>
      <w:r w:rsidR="00AD1788" w:rsidRPr="00213B12">
        <w:rPr>
          <w:rFonts w:ascii="Courier New" w:hAnsi="Courier New" w:cs="Courier New"/>
          <w:b/>
          <w:bCs/>
        </w:rPr>
        <w:t xml:space="preserve"> </w:t>
      </w:r>
      <w:r w:rsidRPr="00213B12">
        <w:rPr>
          <w:rFonts w:ascii="Courier New" w:hAnsi="Courier New" w:cs="Courier New"/>
          <w:b/>
          <w:bCs/>
        </w:rPr>
        <w:t>$</w:t>
      </w:r>
      <w:r w:rsidR="00670034" w:rsidRPr="00213B12">
        <w:rPr>
          <w:rFonts w:ascii="Courier New" w:hAnsi="Courier New" w:cs="Courier New"/>
          <w:b/>
          <w:bCs/>
        </w:rPr>
        <w:t>74</w:t>
      </w:r>
      <w:r w:rsidRPr="00213B12">
        <w:rPr>
          <w:rFonts w:ascii="Courier New" w:hAnsi="Courier New" w:cs="Courier New"/>
          <w:b/>
          <w:bCs/>
        </w:rPr>
        <w:t>.</w:t>
      </w:r>
      <w:r w:rsidR="007C4FA8" w:rsidRPr="00213B12">
        <w:rPr>
          <w:rFonts w:ascii="Courier New" w:hAnsi="Courier New" w:cs="Courier New"/>
          <w:b/>
          <w:bCs/>
        </w:rPr>
        <w:t>0</w:t>
      </w:r>
      <w:r w:rsidRPr="00213B12">
        <w:rPr>
          <w:rFonts w:ascii="Courier New" w:hAnsi="Courier New" w:cs="Courier New"/>
          <w:b/>
          <w:bCs/>
        </w:rPr>
        <w:t>0</w:t>
      </w:r>
    </w:p>
    <w:p w14:paraId="1FFE2ED9" w14:textId="77777777" w:rsidR="00DC0C87" w:rsidRPr="00213B12" w:rsidRDefault="00DC0C87" w:rsidP="00213B12">
      <w:pPr>
        <w:rPr>
          <w:rFonts w:ascii="Courier New" w:hAnsi="Courier New" w:cs="Courier New"/>
          <w:b/>
          <w:bCs/>
        </w:rPr>
      </w:pPr>
      <w:r w:rsidRPr="00213B12">
        <w:rPr>
          <w:rFonts w:ascii="Courier New" w:hAnsi="Courier New" w:cs="Courier New"/>
          <w:b/>
          <w:bCs/>
        </w:rPr>
        <w:t xml:space="preserve">                  </w:t>
      </w:r>
    </w:p>
    <w:p w14:paraId="7557FE61" w14:textId="77777777" w:rsidR="00DC0C87" w:rsidRPr="00213B12" w:rsidRDefault="00DC0C87" w:rsidP="00213B12">
      <w:pPr>
        <w:rPr>
          <w:rFonts w:ascii="Courier New" w:hAnsi="Courier New" w:cs="Courier New"/>
          <w:b/>
          <w:bCs/>
        </w:rPr>
      </w:pPr>
    </w:p>
    <w:p w14:paraId="4BC6B2A1" w14:textId="02CCDFE2" w:rsidR="00DC0C87" w:rsidRPr="00213B12" w:rsidRDefault="00DC0C87" w:rsidP="00213B12">
      <w:pPr>
        <w:ind w:firstLine="426"/>
        <w:rPr>
          <w:rFonts w:ascii="Courier New" w:hAnsi="Courier New" w:cs="Courier New"/>
        </w:rPr>
      </w:pPr>
      <w:r w:rsidRPr="00213B12">
        <w:rPr>
          <w:rFonts w:ascii="Courier New" w:hAnsi="Courier New" w:cs="Courier New"/>
          <w:b/>
          <w:bCs/>
        </w:rPr>
        <w:t xml:space="preserve">   </w:t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</w:r>
      <w:r w:rsidRPr="00213B12">
        <w:rPr>
          <w:rFonts w:ascii="Courier New" w:hAnsi="Courier New" w:cs="Courier New"/>
          <w:b/>
          <w:bCs/>
        </w:rPr>
        <w:tab/>
      </w:r>
      <w:r w:rsidR="00AD1788" w:rsidRPr="00213B12">
        <w:rPr>
          <w:rFonts w:ascii="Courier New" w:hAnsi="Courier New" w:cs="Courier New"/>
          <w:b/>
          <w:bCs/>
        </w:rPr>
        <w:tab/>
      </w:r>
      <w:r w:rsidR="00AD1788" w:rsidRPr="00213B12">
        <w:rPr>
          <w:rFonts w:ascii="Courier New" w:hAnsi="Courier New" w:cs="Courier New"/>
          <w:b/>
          <w:bCs/>
        </w:rPr>
        <w:tab/>
      </w:r>
      <w:r w:rsidR="00AD1788" w:rsidRPr="00213B12">
        <w:rPr>
          <w:rFonts w:ascii="Courier New" w:hAnsi="Courier New" w:cs="Courier New"/>
          <w:b/>
          <w:bCs/>
        </w:rPr>
        <w:tab/>
      </w:r>
      <w:r w:rsidR="00AD1788" w:rsidRPr="00213B12">
        <w:rPr>
          <w:rFonts w:ascii="Courier New" w:hAnsi="Courier New" w:cs="Courier New"/>
          <w:b/>
          <w:bCs/>
        </w:rPr>
        <w:tab/>
        <w:t xml:space="preserve">      </w:t>
      </w:r>
      <w:r w:rsidR="00A9028B" w:rsidRPr="00213B12">
        <w:rPr>
          <w:rFonts w:ascii="Courier New" w:hAnsi="Courier New" w:cs="Courier New"/>
          <w:b/>
          <w:bCs/>
        </w:rPr>
        <w:t>Job</w:t>
      </w:r>
      <w:r w:rsidRPr="00213B12">
        <w:rPr>
          <w:rFonts w:ascii="Courier New" w:hAnsi="Courier New" w:cs="Courier New"/>
          <w:b/>
          <w:bCs/>
        </w:rPr>
        <w:t xml:space="preserve"> Total:</w:t>
      </w:r>
      <w:r w:rsidR="00AD1788" w:rsidRPr="00213B12">
        <w:rPr>
          <w:rFonts w:ascii="Courier New" w:hAnsi="Courier New" w:cs="Courier New"/>
          <w:b/>
          <w:bCs/>
        </w:rPr>
        <w:t xml:space="preserve"> </w:t>
      </w:r>
      <w:r w:rsidRPr="00213B12">
        <w:rPr>
          <w:rFonts w:ascii="Courier New" w:hAnsi="Courier New" w:cs="Courier New"/>
          <w:b/>
          <w:bCs/>
        </w:rPr>
        <w:t>$</w:t>
      </w:r>
      <w:r w:rsidR="00670034" w:rsidRPr="00213B12">
        <w:rPr>
          <w:rFonts w:ascii="Courier New" w:hAnsi="Courier New" w:cs="Courier New"/>
          <w:b/>
          <w:bCs/>
        </w:rPr>
        <w:t>184</w:t>
      </w:r>
      <w:r w:rsidRPr="00213B12">
        <w:rPr>
          <w:rFonts w:ascii="Courier New" w:hAnsi="Courier New" w:cs="Courier New"/>
          <w:b/>
          <w:bCs/>
        </w:rPr>
        <w:t>.</w:t>
      </w:r>
      <w:r w:rsidR="007C4FA8" w:rsidRPr="00213B12">
        <w:rPr>
          <w:rFonts w:ascii="Courier New" w:hAnsi="Courier New" w:cs="Courier New"/>
          <w:b/>
          <w:bCs/>
        </w:rPr>
        <w:t>0</w:t>
      </w:r>
      <w:r w:rsidRPr="00213B12">
        <w:rPr>
          <w:rFonts w:ascii="Courier New" w:hAnsi="Courier New" w:cs="Courier New"/>
          <w:b/>
          <w:bCs/>
        </w:rPr>
        <w:t>0</w:t>
      </w:r>
    </w:p>
    <w:p w14:paraId="20BFB590" w14:textId="77777777" w:rsidR="00DC0C87" w:rsidRPr="00213B12" w:rsidRDefault="00DC0C87" w:rsidP="00213B12">
      <w:pPr>
        <w:rPr>
          <w:rFonts w:ascii="Courier New" w:hAnsi="Courier New" w:cs="Courier New"/>
        </w:rPr>
      </w:pPr>
    </w:p>
    <w:p w14:paraId="75A51E71" w14:textId="77777777" w:rsidR="00DC0C87" w:rsidRPr="00213B12" w:rsidRDefault="00DC0C87" w:rsidP="00213B12">
      <w:pPr>
        <w:rPr>
          <w:rFonts w:ascii="Courier New" w:hAnsi="Courier New" w:cs="Courier New"/>
        </w:rPr>
      </w:pPr>
    </w:p>
    <w:p w14:paraId="6AEBE5EB" w14:textId="00CA99BC" w:rsidR="00EB2F2C" w:rsidRPr="00213B12" w:rsidRDefault="00EB2F2C" w:rsidP="00213B12"/>
    <w:p w14:paraId="491EED22" w14:textId="77777777" w:rsidR="00DC0C87" w:rsidRPr="00213B12" w:rsidRDefault="00DC0C87" w:rsidP="00213B12">
      <w:pPr>
        <w:spacing w:after="160" w:line="259" w:lineRule="auto"/>
        <w:rPr>
          <w:rFonts w:ascii="Arial" w:hAnsi="Arial" w:cs="Arial"/>
          <w:b/>
          <w:sz w:val="28"/>
          <w:szCs w:val="28"/>
          <w:u w:val="single"/>
        </w:rPr>
      </w:pPr>
      <w:r w:rsidRPr="00213B12">
        <w:rPr>
          <w:rFonts w:cs="Arial"/>
          <w:sz w:val="28"/>
          <w:szCs w:val="28"/>
          <w:u w:val="single"/>
        </w:rPr>
        <w:br w:type="page"/>
      </w:r>
    </w:p>
    <w:p w14:paraId="6F5516E3" w14:textId="7922DA55" w:rsidR="007B5B85" w:rsidRPr="00213B12" w:rsidRDefault="007B5B85" w:rsidP="00213B12">
      <w:pPr>
        <w:pStyle w:val="Title"/>
        <w:jc w:val="left"/>
        <w:rPr>
          <w:rFonts w:cs="Arial"/>
          <w:sz w:val="28"/>
          <w:szCs w:val="28"/>
          <w:u w:val="single"/>
          <w:lang w:val="en-NZ"/>
        </w:rPr>
      </w:pPr>
      <w:r w:rsidRPr="00213B12">
        <w:rPr>
          <w:rFonts w:cs="Arial"/>
          <w:sz w:val="28"/>
          <w:szCs w:val="28"/>
          <w:u w:val="single"/>
          <w:lang w:val="en-NZ"/>
        </w:rPr>
        <w:lastRenderedPageBreak/>
        <w:t>Overall Class Diagram</w:t>
      </w:r>
    </w:p>
    <w:p w14:paraId="69FB90A4" w14:textId="77777777" w:rsidR="00F136F4" w:rsidRPr="00213B12" w:rsidRDefault="00F136F4" w:rsidP="00213B12">
      <w:pPr>
        <w:pStyle w:val="Title"/>
        <w:jc w:val="left"/>
      </w:pPr>
    </w:p>
    <w:p w14:paraId="1B305363" w14:textId="2468F7EA" w:rsidR="0069427D" w:rsidRPr="00213B12" w:rsidRDefault="00DC2A06" w:rsidP="00213B12">
      <w:pPr>
        <w:pStyle w:val="Title"/>
        <w:jc w:val="left"/>
        <w:rPr>
          <w:lang w:val="en-NZ"/>
        </w:rPr>
      </w:pPr>
      <w:r w:rsidRPr="00213B12">
        <w:object w:dxaOrig="10873" w:dyaOrig="10980" w14:anchorId="551A12F7">
          <v:shape id="_x0000_i1026" type="#_x0000_t75" style="width:510.75pt;height:515.25pt" o:ole="">
            <v:imagedata r:id="rId13" o:title=""/>
          </v:shape>
          <o:OLEObject Type="Embed" ProgID="Visio.Drawing.15" ShapeID="_x0000_i1026" DrawAspect="Content" ObjectID="_1781942782" r:id="rId14"/>
        </w:object>
      </w:r>
    </w:p>
    <w:p w14:paraId="7F9B1A7A" w14:textId="77777777" w:rsidR="0069427D" w:rsidRPr="00213B12" w:rsidRDefault="0069427D" w:rsidP="00213B12">
      <w:pPr>
        <w:pStyle w:val="Title"/>
        <w:jc w:val="left"/>
        <w:rPr>
          <w:rFonts w:cs="Arial"/>
          <w:sz w:val="28"/>
          <w:szCs w:val="28"/>
          <w:u w:val="single"/>
          <w:lang w:val="en-NZ"/>
        </w:rPr>
      </w:pPr>
    </w:p>
    <w:p w14:paraId="3058D8C2" w14:textId="77777777" w:rsidR="0069427D" w:rsidRPr="00213B12" w:rsidRDefault="0069427D" w:rsidP="00213B12">
      <w:pPr>
        <w:spacing w:after="160" w:line="259" w:lineRule="auto"/>
        <w:rPr>
          <w:rFonts w:ascii="Arial" w:hAnsi="Arial" w:cs="Arial"/>
          <w:b/>
          <w:sz w:val="28"/>
          <w:szCs w:val="28"/>
          <w:u w:val="single"/>
        </w:rPr>
      </w:pPr>
      <w:r w:rsidRPr="00213B12">
        <w:rPr>
          <w:rFonts w:cs="Arial"/>
          <w:sz w:val="28"/>
          <w:szCs w:val="28"/>
          <w:u w:val="single"/>
        </w:rPr>
        <w:br w:type="page"/>
      </w:r>
    </w:p>
    <w:p w14:paraId="0C5AA4F1" w14:textId="7C53A7CA" w:rsidR="007B5B85" w:rsidRPr="00213B12" w:rsidRDefault="007B5B85" w:rsidP="00213B12">
      <w:pPr>
        <w:pStyle w:val="Title"/>
        <w:jc w:val="left"/>
        <w:rPr>
          <w:rFonts w:cs="Arial"/>
          <w:sz w:val="28"/>
          <w:szCs w:val="28"/>
          <w:u w:val="single"/>
          <w:lang w:val="en-NZ"/>
        </w:rPr>
      </w:pPr>
      <w:r w:rsidRPr="00213B12">
        <w:rPr>
          <w:rFonts w:cs="Arial"/>
          <w:sz w:val="28"/>
          <w:szCs w:val="28"/>
          <w:u w:val="single"/>
          <w:lang w:val="en-NZ"/>
        </w:rPr>
        <w:lastRenderedPageBreak/>
        <w:t>Logical Database Design: ERD</w:t>
      </w:r>
    </w:p>
    <w:p w14:paraId="7ACF7516" w14:textId="23387598" w:rsidR="00055348" w:rsidRPr="00213B12" w:rsidRDefault="00055348" w:rsidP="00213B12">
      <w:pPr>
        <w:rPr>
          <w:rFonts w:ascii="Arial" w:hAnsi="Arial"/>
        </w:rPr>
      </w:pPr>
    </w:p>
    <w:p w14:paraId="480410F9" w14:textId="31B0A0E1" w:rsidR="000E1653" w:rsidRPr="00213B12" w:rsidRDefault="00942580" w:rsidP="00213B12">
      <w:pPr>
        <w:rPr>
          <w:rFonts w:ascii="Arial" w:hAnsi="Arial"/>
        </w:rPr>
      </w:pPr>
      <w:r w:rsidRPr="00213B12">
        <w:object w:dxaOrig="10777" w:dyaOrig="15120" w14:anchorId="5CA35AE4">
          <v:shape id="_x0000_i1027" type="#_x0000_t75" style="width:510pt;height:715.5pt" o:ole="">
            <v:imagedata r:id="rId15" o:title=""/>
          </v:shape>
          <o:OLEObject Type="Embed" ProgID="Visio.Drawing.15" ShapeID="_x0000_i1027" DrawAspect="Content" ObjectID="_1781942783" r:id="rId16"/>
        </w:object>
      </w:r>
    </w:p>
    <w:p w14:paraId="35323DE0" w14:textId="704F3F0B" w:rsidR="00357098" w:rsidRPr="00213B12" w:rsidRDefault="00357098" w:rsidP="00C6708D">
      <w:pPr>
        <w:pStyle w:val="Heading5"/>
        <w:spacing w:line="240" w:lineRule="auto"/>
        <w:ind w:left="0" w:firstLine="0"/>
        <w:jc w:val="center"/>
        <w:rPr>
          <w:rFonts w:ascii="Arial" w:hAnsi="Arial" w:cs="Arial"/>
          <w:sz w:val="28"/>
          <w:szCs w:val="28"/>
          <w:lang w:val="en-NZ"/>
        </w:rPr>
      </w:pPr>
      <w:r w:rsidRPr="00213B12">
        <w:rPr>
          <w:rFonts w:ascii="Arial" w:hAnsi="Arial" w:cs="Arial"/>
          <w:sz w:val="28"/>
          <w:szCs w:val="28"/>
          <w:lang w:val="en-NZ"/>
        </w:rPr>
        <w:lastRenderedPageBreak/>
        <w:t>Data Dictionary</w:t>
      </w:r>
    </w:p>
    <w:p w14:paraId="32046290" w14:textId="77777777" w:rsidR="00C6708D" w:rsidRPr="00213B12" w:rsidRDefault="00C6708D" w:rsidP="00292605">
      <w:pPr>
        <w:rPr>
          <w:rFonts w:ascii="Arial" w:hAnsi="Arial" w:cs="Arial"/>
          <w:b/>
          <w:color w:val="0070C0"/>
          <w:sz w:val="16"/>
          <w:szCs w:val="16"/>
        </w:rPr>
      </w:pPr>
    </w:p>
    <w:p w14:paraId="2B3286E1" w14:textId="769E5A8C" w:rsidR="00292605" w:rsidRPr="00213B12" w:rsidRDefault="00292605" w:rsidP="00292605">
      <w:pPr>
        <w:rPr>
          <w:b/>
          <w:color w:val="0070C0"/>
          <w:sz w:val="20"/>
          <w:szCs w:val="20"/>
        </w:rPr>
      </w:pPr>
      <w:r w:rsidRPr="00213B12">
        <w:rPr>
          <w:rFonts w:ascii="Arial" w:hAnsi="Arial" w:cs="Arial"/>
          <w:b/>
          <w:color w:val="0070C0"/>
          <w:sz w:val="20"/>
          <w:szCs w:val="20"/>
        </w:rPr>
        <w:t>Please remember that Ta</w:t>
      </w:r>
      <w:r w:rsidR="00080AF5" w:rsidRPr="00213B12">
        <w:rPr>
          <w:rFonts w:ascii="Arial" w:hAnsi="Arial" w:cs="Arial"/>
          <w:b/>
          <w:color w:val="0070C0"/>
          <w:sz w:val="20"/>
          <w:szCs w:val="20"/>
        </w:rPr>
        <w:t>ne</w:t>
      </w:r>
      <w:r w:rsidRPr="00213B12">
        <w:rPr>
          <w:rFonts w:ascii="Arial" w:hAnsi="Arial" w:cs="Arial"/>
          <w:b/>
          <w:color w:val="0070C0"/>
          <w:sz w:val="20"/>
          <w:szCs w:val="20"/>
        </w:rPr>
        <w:t xml:space="preserve"> has spoken to his </w:t>
      </w:r>
      <w:r w:rsidR="00AF7264" w:rsidRPr="00213B12">
        <w:rPr>
          <w:rFonts w:ascii="Arial" w:hAnsi="Arial" w:cs="Arial"/>
          <w:b/>
          <w:color w:val="0070C0"/>
          <w:sz w:val="20"/>
          <w:szCs w:val="20"/>
        </w:rPr>
        <w:t>staff,</w:t>
      </w:r>
      <w:r w:rsidRPr="00213B12">
        <w:rPr>
          <w:rFonts w:ascii="Arial" w:hAnsi="Arial" w:cs="Arial"/>
          <w:b/>
          <w:color w:val="0070C0"/>
          <w:sz w:val="20"/>
          <w:szCs w:val="20"/>
        </w:rPr>
        <w:t xml:space="preserve"> and they all agree that they require the size of text boxes to reflect the maximum size of the corresponding data</w:t>
      </w:r>
      <w:r w:rsidR="00F36CFA" w:rsidRPr="00213B12">
        <w:rPr>
          <w:rFonts w:ascii="Arial" w:hAnsi="Arial" w:cs="Arial"/>
          <w:b/>
          <w:color w:val="0070C0"/>
          <w:sz w:val="20"/>
          <w:szCs w:val="20"/>
        </w:rPr>
        <w:t>.</w:t>
      </w:r>
    </w:p>
    <w:p w14:paraId="11531A4F" w14:textId="77777777" w:rsidR="00292605" w:rsidRPr="00213B12" w:rsidRDefault="00292605" w:rsidP="00292605">
      <w:pPr>
        <w:rPr>
          <w:sz w:val="20"/>
          <w:szCs w:val="20"/>
        </w:rPr>
      </w:pPr>
    </w:p>
    <w:p w14:paraId="72C8D0A8" w14:textId="08F8C835" w:rsidR="00D273C2" w:rsidRPr="00213B12" w:rsidRDefault="0024173A" w:rsidP="00D273C2">
      <w:pPr>
        <w:rPr>
          <w:rFonts w:ascii="Arial" w:hAnsi="Arial" w:cs="Arial"/>
          <w:b/>
        </w:rPr>
      </w:pPr>
      <w:r w:rsidRPr="00213B12">
        <w:rPr>
          <w:rFonts w:ascii="Arial" w:hAnsi="Arial" w:cs="Arial"/>
          <w:b/>
        </w:rPr>
        <w:t>LANDLORD</w:t>
      </w:r>
    </w:p>
    <w:p w14:paraId="1CF9A735" w14:textId="53E994B6" w:rsidR="00D273C2" w:rsidRPr="00213B12" w:rsidRDefault="00D273C2" w:rsidP="00D273C2">
      <w:pPr>
        <w:rPr>
          <w:rFonts w:ascii="Arial" w:hAnsi="Arial" w:cs="Arial"/>
          <w:b/>
        </w:rPr>
      </w:pPr>
    </w:p>
    <w:tbl>
      <w:tblPr>
        <w:tblStyle w:val="TableGrid"/>
        <w:tblW w:w="995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268"/>
        <w:gridCol w:w="1276"/>
        <w:gridCol w:w="1701"/>
        <w:gridCol w:w="2410"/>
        <w:gridCol w:w="2297"/>
      </w:tblGrid>
      <w:tr w:rsidR="00B25F1A" w:rsidRPr="00213B12" w14:paraId="78BA9857" w14:textId="77777777" w:rsidTr="00126470">
        <w:tc>
          <w:tcPr>
            <w:tcW w:w="2268" w:type="dxa"/>
            <w:shd w:val="clear" w:color="auto" w:fill="D9D9D9" w:themeFill="background1" w:themeFillShade="D9"/>
          </w:tcPr>
          <w:p w14:paraId="30905E91" w14:textId="2390DC13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Field Name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D88B100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Required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6FFB1C0C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Data Type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0F6FEA67" w14:textId="29C85442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Maximum Length</w:t>
            </w:r>
          </w:p>
        </w:tc>
        <w:tc>
          <w:tcPr>
            <w:tcW w:w="2297" w:type="dxa"/>
            <w:shd w:val="clear" w:color="auto" w:fill="D9D9D9" w:themeFill="background1" w:themeFillShade="D9"/>
          </w:tcPr>
          <w:p w14:paraId="53803693" w14:textId="40D66C3B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Range/List/</w:t>
            </w:r>
            <w:r w:rsidR="00126470" w:rsidRPr="00213B12">
              <w:rPr>
                <w:rFonts w:ascii="Arial" w:hAnsi="Arial" w:cs="Arial"/>
                <w:b/>
              </w:rPr>
              <w:t>Format</w:t>
            </w:r>
          </w:p>
        </w:tc>
      </w:tr>
      <w:tr w:rsidR="00B25F1A" w:rsidRPr="00213B12" w14:paraId="176D0049" w14:textId="77777777" w:rsidTr="00126470">
        <w:tc>
          <w:tcPr>
            <w:tcW w:w="2268" w:type="dxa"/>
          </w:tcPr>
          <w:p w14:paraId="297333DF" w14:textId="55D2DD99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LandlordID</w:t>
            </w:r>
          </w:p>
        </w:tc>
        <w:tc>
          <w:tcPr>
            <w:tcW w:w="1276" w:type="dxa"/>
          </w:tcPr>
          <w:p w14:paraId="4399CC00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1701" w:type="dxa"/>
          </w:tcPr>
          <w:p w14:paraId="7E33FB9B" w14:textId="4CBE3B0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Auto-number</w:t>
            </w:r>
          </w:p>
        </w:tc>
        <w:tc>
          <w:tcPr>
            <w:tcW w:w="2410" w:type="dxa"/>
          </w:tcPr>
          <w:p w14:paraId="2B4860D2" w14:textId="6D2806F4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5</w:t>
            </w:r>
          </w:p>
        </w:tc>
        <w:tc>
          <w:tcPr>
            <w:tcW w:w="2297" w:type="dxa"/>
          </w:tcPr>
          <w:p w14:paraId="12B72757" w14:textId="569FCCFE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Primary Key</w:t>
            </w:r>
          </w:p>
        </w:tc>
      </w:tr>
      <w:tr w:rsidR="00B25F1A" w:rsidRPr="00213B12" w14:paraId="0C1E3444" w14:textId="77777777" w:rsidTr="00126470">
        <w:tc>
          <w:tcPr>
            <w:tcW w:w="2268" w:type="dxa"/>
          </w:tcPr>
          <w:p w14:paraId="4BB0B587" w14:textId="55EEA3E8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LandlordLastName</w:t>
            </w:r>
          </w:p>
        </w:tc>
        <w:tc>
          <w:tcPr>
            <w:tcW w:w="1276" w:type="dxa"/>
          </w:tcPr>
          <w:p w14:paraId="5530E10C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1701" w:type="dxa"/>
          </w:tcPr>
          <w:p w14:paraId="4F365D81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ext</w:t>
            </w:r>
          </w:p>
        </w:tc>
        <w:tc>
          <w:tcPr>
            <w:tcW w:w="2410" w:type="dxa"/>
          </w:tcPr>
          <w:p w14:paraId="73ADF706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25</w:t>
            </w:r>
          </w:p>
        </w:tc>
        <w:tc>
          <w:tcPr>
            <w:tcW w:w="2297" w:type="dxa"/>
          </w:tcPr>
          <w:p w14:paraId="73EAA739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-</w:t>
            </w:r>
          </w:p>
        </w:tc>
      </w:tr>
      <w:tr w:rsidR="00B25F1A" w:rsidRPr="00213B12" w14:paraId="3784C566" w14:textId="77777777" w:rsidTr="00126470">
        <w:tc>
          <w:tcPr>
            <w:tcW w:w="2268" w:type="dxa"/>
          </w:tcPr>
          <w:p w14:paraId="7DC7C03C" w14:textId="2081D825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LandlordFirstName</w:t>
            </w:r>
          </w:p>
        </w:tc>
        <w:tc>
          <w:tcPr>
            <w:tcW w:w="1276" w:type="dxa"/>
          </w:tcPr>
          <w:p w14:paraId="7326AC17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1701" w:type="dxa"/>
          </w:tcPr>
          <w:p w14:paraId="2DA4D695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ext</w:t>
            </w:r>
          </w:p>
        </w:tc>
        <w:tc>
          <w:tcPr>
            <w:tcW w:w="2410" w:type="dxa"/>
          </w:tcPr>
          <w:p w14:paraId="27C8DF15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25</w:t>
            </w:r>
          </w:p>
        </w:tc>
        <w:tc>
          <w:tcPr>
            <w:tcW w:w="2297" w:type="dxa"/>
          </w:tcPr>
          <w:p w14:paraId="6022F102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-</w:t>
            </w:r>
          </w:p>
        </w:tc>
      </w:tr>
      <w:tr w:rsidR="00B25F1A" w:rsidRPr="00213B12" w14:paraId="30A0161D" w14:textId="77777777" w:rsidTr="00126470">
        <w:tc>
          <w:tcPr>
            <w:tcW w:w="2268" w:type="dxa"/>
          </w:tcPr>
          <w:p w14:paraId="7B95B491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StreetAddress</w:t>
            </w:r>
          </w:p>
        </w:tc>
        <w:tc>
          <w:tcPr>
            <w:tcW w:w="1276" w:type="dxa"/>
          </w:tcPr>
          <w:p w14:paraId="393D08B3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1701" w:type="dxa"/>
          </w:tcPr>
          <w:p w14:paraId="758395C3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ext</w:t>
            </w:r>
          </w:p>
        </w:tc>
        <w:tc>
          <w:tcPr>
            <w:tcW w:w="2410" w:type="dxa"/>
          </w:tcPr>
          <w:p w14:paraId="541558C4" w14:textId="011CD0D2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50</w:t>
            </w:r>
          </w:p>
        </w:tc>
        <w:tc>
          <w:tcPr>
            <w:tcW w:w="2297" w:type="dxa"/>
          </w:tcPr>
          <w:p w14:paraId="51FB4C04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-</w:t>
            </w:r>
          </w:p>
        </w:tc>
      </w:tr>
      <w:tr w:rsidR="00B25F1A" w:rsidRPr="00213B12" w14:paraId="6E38C49F" w14:textId="77777777" w:rsidTr="00126470">
        <w:tc>
          <w:tcPr>
            <w:tcW w:w="2268" w:type="dxa"/>
          </w:tcPr>
          <w:p w14:paraId="087D1627" w14:textId="4B5817FC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Suburb</w:t>
            </w:r>
          </w:p>
        </w:tc>
        <w:tc>
          <w:tcPr>
            <w:tcW w:w="1276" w:type="dxa"/>
          </w:tcPr>
          <w:p w14:paraId="41C791D0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1701" w:type="dxa"/>
          </w:tcPr>
          <w:p w14:paraId="2031A285" w14:textId="18CDAFE6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ext</w:t>
            </w:r>
          </w:p>
        </w:tc>
        <w:tc>
          <w:tcPr>
            <w:tcW w:w="2410" w:type="dxa"/>
          </w:tcPr>
          <w:p w14:paraId="2B348682" w14:textId="5D98EA4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20</w:t>
            </w:r>
          </w:p>
        </w:tc>
        <w:tc>
          <w:tcPr>
            <w:tcW w:w="2297" w:type="dxa"/>
          </w:tcPr>
          <w:p w14:paraId="1918F9ED" w14:textId="45660910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-</w:t>
            </w:r>
          </w:p>
        </w:tc>
      </w:tr>
      <w:tr w:rsidR="00B25F1A" w:rsidRPr="00213B12" w14:paraId="23981B8E" w14:textId="77777777" w:rsidTr="00126470">
        <w:tc>
          <w:tcPr>
            <w:tcW w:w="2268" w:type="dxa"/>
          </w:tcPr>
          <w:p w14:paraId="12DC0B90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PhoneNumber</w:t>
            </w:r>
          </w:p>
        </w:tc>
        <w:tc>
          <w:tcPr>
            <w:tcW w:w="1276" w:type="dxa"/>
          </w:tcPr>
          <w:p w14:paraId="1EB45A46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1701" w:type="dxa"/>
          </w:tcPr>
          <w:p w14:paraId="07F7E36F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ext</w:t>
            </w:r>
          </w:p>
        </w:tc>
        <w:tc>
          <w:tcPr>
            <w:tcW w:w="2410" w:type="dxa"/>
          </w:tcPr>
          <w:p w14:paraId="4BDCCF0C" w14:textId="18C42488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16</w:t>
            </w:r>
          </w:p>
        </w:tc>
        <w:tc>
          <w:tcPr>
            <w:tcW w:w="2297" w:type="dxa"/>
          </w:tcPr>
          <w:p w14:paraId="70FFE243" w14:textId="77777777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-</w:t>
            </w:r>
          </w:p>
        </w:tc>
      </w:tr>
      <w:tr w:rsidR="00B25F1A" w:rsidRPr="00213B12" w14:paraId="5C9332FB" w14:textId="77777777" w:rsidTr="00126470">
        <w:tc>
          <w:tcPr>
            <w:tcW w:w="2268" w:type="dxa"/>
          </w:tcPr>
          <w:p w14:paraId="238B90BC" w14:textId="30E3D335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CreditStatus</w:t>
            </w:r>
          </w:p>
        </w:tc>
        <w:tc>
          <w:tcPr>
            <w:tcW w:w="1276" w:type="dxa"/>
          </w:tcPr>
          <w:p w14:paraId="3C3C2F8C" w14:textId="6DE2A9F8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1701" w:type="dxa"/>
          </w:tcPr>
          <w:p w14:paraId="6BF8F0FD" w14:textId="29886518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ext</w:t>
            </w:r>
          </w:p>
        </w:tc>
        <w:tc>
          <w:tcPr>
            <w:tcW w:w="2410" w:type="dxa"/>
          </w:tcPr>
          <w:p w14:paraId="4841FFAA" w14:textId="55206C92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7</w:t>
            </w:r>
          </w:p>
        </w:tc>
        <w:tc>
          <w:tcPr>
            <w:tcW w:w="2297" w:type="dxa"/>
          </w:tcPr>
          <w:p w14:paraId="26F9EA03" w14:textId="0AC1D4D1" w:rsidR="00B25F1A" w:rsidRPr="00213B12" w:rsidRDefault="00B25F1A" w:rsidP="00B25F1A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Valid, Invalid</w:t>
            </w:r>
          </w:p>
        </w:tc>
      </w:tr>
    </w:tbl>
    <w:p w14:paraId="33DE37F9" w14:textId="7D02E46D" w:rsidR="00217F95" w:rsidRPr="00213B12" w:rsidRDefault="00217F95" w:rsidP="00D273C2">
      <w:pPr>
        <w:rPr>
          <w:rFonts w:ascii="Arial" w:hAnsi="Arial" w:cs="Arial"/>
          <w:b/>
        </w:rPr>
      </w:pPr>
    </w:p>
    <w:p w14:paraId="7302375C" w14:textId="77777777" w:rsidR="00126470" w:rsidRPr="00213B12" w:rsidRDefault="00126470" w:rsidP="00D273C2">
      <w:pPr>
        <w:rPr>
          <w:rFonts w:ascii="Arial" w:hAnsi="Arial" w:cs="Arial"/>
          <w:b/>
        </w:rPr>
      </w:pPr>
    </w:p>
    <w:p w14:paraId="267FF118" w14:textId="0F4EDBE3" w:rsidR="00080AF5" w:rsidRPr="00213B12" w:rsidRDefault="00700D40" w:rsidP="00080AF5">
      <w:pPr>
        <w:rPr>
          <w:rFonts w:ascii="Arial" w:hAnsi="Arial" w:cs="Arial"/>
          <w:b/>
        </w:rPr>
      </w:pPr>
      <w:r w:rsidRPr="00213B12">
        <w:rPr>
          <w:rFonts w:ascii="Arial" w:hAnsi="Arial" w:cs="Arial"/>
          <w:b/>
        </w:rPr>
        <w:t>JOB</w:t>
      </w:r>
    </w:p>
    <w:p w14:paraId="1550FC90" w14:textId="77777777" w:rsidR="00080AF5" w:rsidRPr="00213B12" w:rsidRDefault="00080AF5" w:rsidP="00080AF5">
      <w:pPr>
        <w:rPr>
          <w:rFonts w:ascii="Arial" w:hAnsi="Arial" w:cs="Arial"/>
          <w:b/>
        </w:rPr>
      </w:pPr>
    </w:p>
    <w:tbl>
      <w:tblPr>
        <w:tblStyle w:val="TableGrid"/>
        <w:tblW w:w="995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155"/>
        <w:gridCol w:w="1134"/>
        <w:gridCol w:w="2977"/>
        <w:gridCol w:w="1276"/>
        <w:gridCol w:w="2410"/>
      </w:tblGrid>
      <w:tr w:rsidR="00126470" w:rsidRPr="00213B12" w14:paraId="0E6D2709" w14:textId="77777777" w:rsidTr="00126470">
        <w:tc>
          <w:tcPr>
            <w:tcW w:w="2155" w:type="dxa"/>
            <w:shd w:val="clear" w:color="auto" w:fill="D9D9D9" w:themeFill="background1" w:themeFillShade="D9"/>
          </w:tcPr>
          <w:p w14:paraId="5EF5E7CB" w14:textId="0F04B4C0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Field Name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ACA3B87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Required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5B5A6948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Data Type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685D4AF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Maximum Length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473D1C22" w14:textId="051EE6AB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Range/List/Format</w:t>
            </w:r>
          </w:p>
        </w:tc>
      </w:tr>
      <w:tr w:rsidR="00126470" w:rsidRPr="00213B12" w14:paraId="34085D42" w14:textId="77777777" w:rsidTr="00126470">
        <w:tc>
          <w:tcPr>
            <w:tcW w:w="2155" w:type="dxa"/>
          </w:tcPr>
          <w:p w14:paraId="0C7F4037" w14:textId="646266BD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JobID</w:t>
            </w:r>
          </w:p>
        </w:tc>
        <w:tc>
          <w:tcPr>
            <w:tcW w:w="1134" w:type="dxa"/>
          </w:tcPr>
          <w:p w14:paraId="08CF3D73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2977" w:type="dxa"/>
          </w:tcPr>
          <w:p w14:paraId="1175127D" w14:textId="63F4B15A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Auto-number</w:t>
            </w:r>
          </w:p>
        </w:tc>
        <w:tc>
          <w:tcPr>
            <w:tcW w:w="1276" w:type="dxa"/>
          </w:tcPr>
          <w:p w14:paraId="5352F13E" w14:textId="10A02AB5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8</w:t>
            </w:r>
          </w:p>
        </w:tc>
        <w:tc>
          <w:tcPr>
            <w:tcW w:w="2410" w:type="dxa"/>
          </w:tcPr>
          <w:p w14:paraId="2FFDBB54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Primary Key</w:t>
            </w:r>
          </w:p>
        </w:tc>
      </w:tr>
      <w:tr w:rsidR="00126470" w:rsidRPr="00213B12" w14:paraId="262043CF" w14:textId="77777777" w:rsidTr="00126470">
        <w:tc>
          <w:tcPr>
            <w:tcW w:w="2155" w:type="dxa"/>
          </w:tcPr>
          <w:p w14:paraId="3FEE7B5A" w14:textId="28EA729E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JobDescription</w:t>
            </w:r>
          </w:p>
        </w:tc>
        <w:tc>
          <w:tcPr>
            <w:tcW w:w="1134" w:type="dxa"/>
          </w:tcPr>
          <w:p w14:paraId="3AFF0563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2977" w:type="dxa"/>
          </w:tcPr>
          <w:p w14:paraId="647E6AB3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ext</w:t>
            </w:r>
          </w:p>
        </w:tc>
        <w:tc>
          <w:tcPr>
            <w:tcW w:w="1276" w:type="dxa"/>
          </w:tcPr>
          <w:p w14:paraId="60D036A8" w14:textId="5E12FB7E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100</w:t>
            </w:r>
          </w:p>
        </w:tc>
        <w:tc>
          <w:tcPr>
            <w:tcW w:w="2410" w:type="dxa"/>
          </w:tcPr>
          <w:p w14:paraId="2ECDBEDF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-</w:t>
            </w:r>
          </w:p>
        </w:tc>
      </w:tr>
      <w:tr w:rsidR="00126470" w:rsidRPr="00213B12" w14:paraId="0B6F0003" w14:textId="77777777" w:rsidTr="00126470">
        <w:tc>
          <w:tcPr>
            <w:tcW w:w="2155" w:type="dxa"/>
          </w:tcPr>
          <w:p w14:paraId="3ED62B06" w14:textId="265AD194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JobDate</w:t>
            </w:r>
          </w:p>
        </w:tc>
        <w:tc>
          <w:tcPr>
            <w:tcW w:w="1134" w:type="dxa"/>
          </w:tcPr>
          <w:p w14:paraId="393D6251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2977" w:type="dxa"/>
          </w:tcPr>
          <w:p w14:paraId="02F18ECD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1276" w:type="dxa"/>
          </w:tcPr>
          <w:p w14:paraId="08000BFE" w14:textId="7040878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10</w:t>
            </w:r>
          </w:p>
        </w:tc>
        <w:tc>
          <w:tcPr>
            <w:tcW w:w="2410" w:type="dxa"/>
          </w:tcPr>
          <w:p w14:paraId="04D8C7A0" w14:textId="4712D19F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DD/MM/YYYY</w:t>
            </w:r>
          </w:p>
        </w:tc>
      </w:tr>
      <w:tr w:rsidR="00126470" w:rsidRPr="00213B12" w14:paraId="2C0F887B" w14:textId="77777777" w:rsidTr="00126470">
        <w:tc>
          <w:tcPr>
            <w:tcW w:w="2155" w:type="dxa"/>
          </w:tcPr>
          <w:p w14:paraId="3C6034D5" w14:textId="53A819FA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JobStatus</w:t>
            </w:r>
          </w:p>
        </w:tc>
        <w:tc>
          <w:tcPr>
            <w:tcW w:w="1134" w:type="dxa"/>
          </w:tcPr>
          <w:p w14:paraId="51D795BA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2977" w:type="dxa"/>
          </w:tcPr>
          <w:p w14:paraId="5697E0A1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ext</w:t>
            </w:r>
          </w:p>
        </w:tc>
        <w:tc>
          <w:tcPr>
            <w:tcW w:w="1276" w:type="dxa"/>
          </w:tcPr>
          <w:p w14:paraId="1B915516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7</w:t>
            </w:r>
          </w:p>
        </w:tc>
        <w:tc>
          <w:tcPr>
            <w:tcW w:w="2410" w:type="dxa"/>
          </w:tcPr>
          <w:p w14:paraId="3179E33E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Current, Paid</w:t>
            </w:r>
          </w:p>
        </w:tc>
      </w:tr>
      <w:tr w:rsidR="00126470" w:rsidRPr="00213B12" w14:paraId="55C4ED9B" w14:textId="77777777" w:rsidTr="00126470">
        <w:tc>
          <w:tcPr>
            <w:tcW w:w="2155" w:type="dxa"/>
          </w:tcPr>
          <w:p w14:paraId="6AF3B10B" w14:textId="3E1BE2AD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JobFee</w:t>
            </w:r>
          </w:p>
        </w:tc>
        <w:tc>
          <w:tcPr>
            <w:tcW w:w="1134" w:type="dxa"/>
          </w:tcPr>
          <w:p w14:paraId="21DBF573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2977" w:type="dxa"/>
          </w:tcPr>
          <w:p w14:paraId="0E63F966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Currency</w:t>
            </w:r>
          </w:p>
        </w:tc>
        <w:tc>
          <w:tcPr>
            <w:tcW w:w="1276" w:type="dxa"/>
          </w:tcPr>
          <w:p w14:paraId="2C636F82" w14:textId="16392A5A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6</w:t>
            </w:r>
          </w:p>
        </w:tc>
        <w:tc>
          <w:tcPr>
            <w:tcW w:w="2410" w:type="dxa"/>
          </w:tcPr>
          <w:p w14:paraId="7DB9A391" w14:textId="051FC80E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50.00 – 150.00 inclusive</w:t>
            </w:r>
          </w:p>
        </w:tc>
      </w:tr>
      <w:tr w:rsidR="00126470" w:rsidRPr="00213B12" w14:paraId="2BB11EDE" w14:textId="77777777" w:rsidTr="00126470">
        <w:tc>
          <w:tcPr>
            <w:tcW w:w="2155" w:type="dxa"/>
          </w:tcPr>
          <w:p w14:paraId="7A9AC544" w14:textId="542D391F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PropertyID</w:t>
            </w:r>
          </w:p>
        </w:tc>
        <w:tc>
          <w:tcPr>
            <w:tcW w:w="1134" w:type="dxa"/>
          </w:tcPr>
          <w:p w14:paraId="1E8EB28C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2977" w:type="dxa"/>
          </w:tcPr>
          <w:p w14:paraId="63646D9D" w14:textId="0B6F6FA4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Foreign Key (PROPERTY)</w:t>
            </w:r>
          </w:p>
        </w:tc>
        <w:tc>
          <w:tcPr>
            <w:tcW w:w="1276" w:type="dxa"/>
          </w:tcPr>
          <w:p w14:paraId="1ECE0830" w14:textId="59810151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5</w:t>
            </w:r>
          </w:p>
        </w:tc>
        <w:tc>
          <w:tcPr>
            <w:tcW w:w="2410" w:type="dxa"/>
          </w:tcPr>
          <w:p w14:paraId="611CDF58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-</w:t>
            </w:r>
          </w:p>
        </w:tc>
      </w:tr>
      <w:tr w:rsidR="00126470" w:rsidRPr="00213B12" w14:paraId="3640D4A2" w14:textId="77777777" w:rsidTr="00126470">
        <w:tc>
          <w:tcPr>
            <w:tcW w:w="2155" w:type="dxa"/>
          </w:tcPr>
          <w:p w14:paraId="7EDC3DEE" w14:textId="4724965C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radesmanID</w:t>
            </w:r>
          </w:p>
        </w:tc>
        <w:tc>
          <w:tcPr>
            <w:tcW w:w="1134" w:type="dxa"/>
          </w:tcPr>
          <w:p w14:paraId="6240BF81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2977" w:type="dxa"/>
          </w:tcPr>
          <w:p w14:paraId="68FFB55E" w14:textId="2C1C294B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Foreign Key (TRADESMAN)</w:t>
            </w:r>
          </w:p>
        </w:tc>
        <w:tc>
          <w:tcPr>
            <w:tcW w:w="1276" w:type="dxa"/>
          </w:tcPr>
          <w:p w14:paraId="34DDBA81" w14:textId="6DD65C51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3</w:t>
            </w:r>
          </w:p>
        </w:tc>
        <w:tc>
          <w:tcPr>
            <w:tcW w:w="2410" w:type="dxa"/>
          </w:tcPr>
          <w:p w14:paraId="3948BB29" w14:textId="77777777" w:rsidR="00126470" w:rsidRPr="00213B12" w:rsidRDefault="00126470" w:rsidP="00126470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-</w:t>
            </w:r>
          </w:p>
        </w:tc>
      </w:tr>
    </w:tbl>
    <w:p w14:paraId="1B72701D" w14:textId="3A13AE21" w:rsidR="00080AF5" w:rsidRPr="00213B12" w:rsidRDefault="00080AF5" w:rsidP="00080AF5">
      <w:pPr>
        <w:rPr>
          <w:rFonts w:ascii="Arial" w:hAnsi="Arial" w:cs="Arial"/>
          <w:b/>
        </w:rPr>
      </w:pPr>
    </w:p>
    <w:p w14:paraId="200C0C65" w14:textId="77777777" w:rsidR="00126470" w:rsidRPr="00213B12" w:rsidRDefault="00126470" w:rsidP="00080AF5">
      <w:pPr>
        <w:rPr>
          <w:rFonts w:ascii="Arial" w:hAnsi="Arial" w:cs="Arial"/>
          <w:b/>
        </w:rPr>
      </w:pPr>
    </w:p>
    <w:p w14:paraId="1043CC80" w14:textId="111ED68E" w:rsidR="00080AF5" w:rsidRPr="00213B12" w:rsidRDefault="00A9028B" w:rsidP="00080AF5">
      <w:pPr>
        <w:rPr>
          <w:rFonts w:ascii="Arial" w:hAnsi="Arial" w:cs="Arial"/>
          <w:b/>
        </w:rPr>
      </w:pPr>
      <w:r w:rsidRPr="00213B12">
        <w:rPr>
          <w:rFonts w:ascii="Arial" w:hAnsi="Arial" w:cs="Arial"/>
          <w:b/>
        </w:rPr>
        <w:t>PROPERTY</w:t>
      </w:r>
    </w:p>
    <w:p w14:paraId="1408F450" w14:textId="77777777" w:rsidR="00080AF5" w:rsidRPr="00213B12" w:rsidRDefault="00080AF5" w:rsidP="00080AF5">
      <w:pPr>
        <w:rPr>
          <w:rFonts w:ascii="Arial" w:hAnsi="Arial" w:cs="Arial"/>
          <w:b/>
        </w:rPr>
      </w:pPr>
    </w:p>
    <w:tbl>
      <w:tblPr>
        <w:tblStyle w:val="TableGrid"/>
        <w:tblW w:w="995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30"/>
        <w:gridCol w:w="1134"/>
        <w:gridCol w:w="2835"/>
        <w:gridCol w:w="1985"/>
        <w:gridCol w:w="2268"/>
      </w:tblGrid>
      <w:tr w:rsidR="001D17DC" w:rsidRPr="00213B12" w14:paraId="17EE9A09" w14:textId="77777777" w:rsidTr="00DA5AF3">
        <w:tc>
          <w:tcPr>
            <w:tcW w:w="1730" w:type="dxa"/>
            <w:shd w:val="clear" w:color="auto" w:fill="D9D9D9" w:themeFill="background1" w:themeFillShade="D9"/>
          </w:tcPr>
          <w:p w14:paraId="3691622D" w14:textId="487791F6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Field Name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02702C45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Required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14:paraId="245F1754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Data Type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6F0EB733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Maximum Length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2970D86" w14:textId="21F05196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Range/List/Format</w:t>
            </w:r>
          </w:p>
        </w:tc>
      </w:tr>
      <w:tr w:rsidR="001D17DC" w:rsidRPr="00213B12" w14:paraId="63BF586E" w14:textId="77777777" w:rsidTr="00186AAC">
        <w:tc>
          <w:tcPr>
            <w:tcW w:w="1730" w:type="dxa"/>
            <w:shd w:val="clear" w:color="auto" w:fill="FFFFFF" w:themeFill="background1"/>
          </w:tcPr>
          <w:p w14:paraId="37980245" w14:textId="0A77FFA6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PropertyID</w:t>
            </w:r>
          </w:p>
        </w:tc>
        <w:tc>
          <w:tcPr>
            <w:tcW w:w="1134" w:type="dxa"/>
          </w:tcPr>
          <w:p w14:paraId="5D9BD0FB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2835" w:type="dxa"/>
          </w:tcPr>
          <w:p w14:paraId="3DAD04B3" w14:textId="3787DEA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Auto-number</w:t>
            </w:r>
          </w:p>
        </w:tc>
        <w:tc>
          <w:tcPr>
            <w:tcW w:w="1985" w:type="dxa"/>
          </w:tcPr>
          <w:p w14:paraId="319A26DD" w14:textId="0506E595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5</w:t>
            </w:r>
          </w:p>
        </w:tc>
        <w:tc>
          <w:tcPr>
            <w:tcW w:w="2268" w:type="dxa"/>
          </w:tcPr>
          <w:p w14:paraId="01D1ABFA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Primary Key</w:t>
            </w:r>
          </w:p>
        </w:tc>
      </w:tr>
      <w:tr w:rsidR="001D17DC" w:rsidRPr="00213B12" w14:paraId="0ACCD63A" w14:textId="77777777" w:rsidTr="0059530A">
        <w:tc>
          <w:tcPr>
            <w:tcW w:w="1730" w:type="dxa"/>
          </w:tcPr>
          <w:p w14:paraId="3EB06029" w14:textId="30D9F2E6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StreetAddress</w:t>
            </w:r>
          </w:p>
        </w:tc>
        <w:tc>
          <w:tcPr>
            <w:tcW w:w="1134" w:type="dxa"/>
          </w:tcPr>
          <w:p w14:paraId="0F65DA77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2835" w:type="dxa"/>
          </w:tcPr>
          <w:p w14:paraId="517ACB57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ext</w:t>
            </w:r>
          </w:p>
        </w:tc>
        <w:tc>
          <w:tcPr>
            <w:tcW w:w="1985" w:type="dxa"/>
          </w:tcPr>
          <w:p w14:paraId="6ED7A6B6" w14:textId="51B07C72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60</w:t>
            </w:r>
          </w:p>
        </w:tc>
        <w:tc>
          <w:tcPr>
            <w:tcW w:w="2268" w:type="dxa"/>
          </w:tcPr>
          <w:p w14:paraId="622399B6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-</w:t>
            </w:r>
          </w:p>
        </w:tc>
      </w:tr>
      <w:tr w:rsidR="001D17DC" w:rsidRPr="00213B12" w14:paraId="4975816A" w14:textId="77777777" w:rsidTr="0059530A">
        <w:tc>
          <w:tcPr>
            <w:tcW w:w="1730" w:type="dxa"/>
          </w:tcPr>
          <w:p w14:paraId="6F433341" w14:textId="071C993E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Suburb</w:t>
            </w:r>
          </w:p>
        </w:tc>
        <w:tc>
          <w:tcPr>
            <w:tcW w:w="1134" w:type="dxa"/>
          </w:tcPr>
          <w:p w14:paraId="001229B2" w14:textId="388C26B1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2835" w:type="dxa"/>
          </w:tcPr>
          <w:p w14:paraId="53D6467D" w14:textId="7EAB937B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ext</w:t>
            </w:r>
          </w:p>
        </w:tc>
        <w:tc>
          <w:tcPr>
            <w:tcW w:w="1985" w:type="dxa"/>
          </w:tcPr>
          <w:p w14:paraId="5E5B056C" w14:textId="58F05F7F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20</w:t>
            </w:r>
          </w:p>
        </w:tc>
        <w:tc>
          <w:tcPr>
            <w:tcW w:w="2268" w:type="dxa"/>
          </w:tcPr>
          <w:p w14:paraId="64EBE9CE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-</w:t>
            </w:r>
          </w:p>
        </w:tc>
      </w:tr>
      <w:tr w:rsidR="001D17DC" w:rsidRPr="00213B12" w14:paraId="5638F7C6" w14:textId="77777777" w:rsidTr="0059530A">
        <w:tc>
          <w:tcPr>
            <w:tcW w:w="1730" w:type="dxa"/>
          </w:tcPr>
          <w:p w14:paraId="21B0569A" w14:textId="5758E8A6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Status</w:t>
            </w:r>
          </w:p>
        </w:tc>
        <w:tc>
          <w:tcPr>
            <w:tcW w:w="1134" w:type="dxa"/>
          </w:tcPr>
          <w:p w14:paraId="04F714A3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2835" w:type="dxa"/>
          </w:tcPr>
          <w:p w14:paraId="15DF57A8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ext</w:t>
            </w:r>
          </w:p>
        </w:tc>
        <w:tc>
          <w:tcPr>
            <w:tcW w:w="1985" w:type="dxa"/>
          </w:tcPr>
          <w:p w14:paraId="3432827A" w14:textId="73984C15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10</w:t>
            </w:r>
          </w:p>
        </w:tc>
        <w:tc>
          <w:tcPr>
            <w:tcW w:w="2268" w:type="dxa"/>
          </w:tcPr>
          <w:p w14:paraId="10C44FE0" w14:textId="7EA819D6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Occupied, Unoccupied</w:t>
            </w:r>
          </w:p>
        </w:tc>
      </w:tr>
      <w:tr w:rsidR="001D17DC" w:rsidRPr="00213B12" w14:paraId="63427321" w14:textId="77777777" w:rsidTr="0059530A">
        <w:tc>
          <w:tcPr>
            <w:tcW w:w="1730" w:type="dxa"/>
          </w:tcPr>
          <w:p w14:paraId="3A9BFB1A" w14:textId="090EF7BD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arBuilt</w:t>
            </w:r>
          </w:p>
        </w:tc>
        <w:tc>
          <w:tcPr>
            <w:tcW w:w="1134" w:type="dxa"/>
          </w:tcPr>
          <w:p w14:paraId="0CFCD8EF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2835" w:type="dxa"/>
          </w:tcPr>
          <w:p w14:paraId="5B1AFD0C" w14:textId="48D3C633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Number</w:t>
            </w:r>
          </w:p>
        </w:tc>
        <w:tc>
          <w:tcPr>
            <w:tcW w:w="1985" w:type="dxa"/>
          </w:tcPr>
          <w:p w14:paraId="356AA65A" w14:textId="4005492E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4</w:t>
            </w:r>
          </w:p>
        </w:tc>
        <w:tc>
          <w:tcPr>
            <w:tcW w:w="2268" w:type="dxa"/>
          </w:tcPr>
          <w:p w14:paraId="577CA13D" w14:textId="71BD79B9" w:rsidR="001D17DC" w:rsidRPr="00213B12" w:rsidRDefault="001D17DC" w:rsidP="001D17DC">
            <w:pPr>
              <w:rPr>
                <w:rFonts w:ascii="Arial" w:hAnsi="Arial" w:cs="Arial"/>
                <w:b/>
                <w:bCs/>
              </w:rPr>
            </w:pPr>
            <w:r w:rsidRPr="00213B12">
              <w:rPr>
                <w:rFonts w:ascii="Arial" w:hAnsi="Arial" w:cs="Arial"/>
                <w:b/>
                <w:bCs/>
              </w:rPr>
              <w:t>1900 to 2022 inclusive</w:t>
            </w:r>
          </w:p>
        </w:tc>
      </w:tr>
      <w:tr w:rsidR="001D17DC" w:rsidRPr="00213B12" w14:paraId="5AB6E9B2" w14:textId="77777777" w:rsidTr="0059530A">
        <w:tc>
          <w:tcPr>
            <w:tcW w:w="1730" w:type="dxa"/>
          </w:tcPr>
          <w:p w14:paraId="53E72F5F" w14:textId="3905B4EB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LandlordID</w:t>
            </w:r>
          </w:p>
        </w:tc>
        <w:tc>
          <w:tcPr>
            <w:tcW w:w="1134" w:type="dxa"/>
          </w:tcPr>
          <w:p w14:paraId="6711290D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2835" w:type="dxa"/>
          </w:tcPr>
          <w:p w14:paraId="1860B3E3" w14:textId="71EC08DE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Foreign Key (LANDLORD)</w:t>
            </w:r>
          </w:p>
        </w:tc>
        <w:tc>
          <w:tcPr>
            <w:tcW w:w="1985" w:type="dxa"/>
          </w:tcPr>
          <w:p w14:paraId="50E1CEF9" w14:textId="23B70772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5</w:t>
            </w:r>
          </w:p>
        </w:tc>
        <w:tc>
          <w:tcPr>
            <w:tcW w:w="2268" w:type="dxa"/>
          </w:tcPr>
          <w:p w14:paraId="01CE198D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-</w:t>
            </w:r>
          </w:p>
        </w:tc>
      </w:tr>
    </w:tbl>
    <w:p w14:paraId="363049B4" w14:textId="6B572070" w:rsidR="00080AF5" w:rsidRPr="00213B12" w:rsidRDefault="00080AF5" w:rsidP="00080AF5">
      <w:pPr>
        <w:rPr>
          <w:rFonts w:ascii="Arial" w:hAnsi="Arial" w:cs="Arial"/>
          <w:b/>
        </w:rPr>
      </w:pPr>
    </w:p>
    <w:p w14:paraId="088460CD" w14:textId="77777777" w:rsidR="001D17DC" w:rsidRPr="00213B12" w:rsidRDefault="001D17DC" w:rsidP="00080AF5">
      <w:pPr>
        <w:rPr>
          <w:rFonts w:ascii="Arial" w:hAnsi="Arial" w:cs="Arial"/>
          <w:b/>
        </w:rPr>
      </w:pPr>
    </w:p>
    <w:p w14:paraId="5FC7BCBA" w14:textId="05741985" w:rsidR="00357098" w:rsidRPr="00213B12" w:rsidRDefault="00A9028B" w:rsidP="00357098">
      <w:pPr>
        <w:rPr>
          <w:rFonts w:ascii="Arial" w:hAnsi="Arial" w:cs="Arial"/>
          <w:b/>
        </w:rPr>
      </w:pPr>
      <w:r w:rsidRPr="00213B12">
        <w:rPr>
          <w:rFonts w:ascii="Arial" w:hAnsi="Arial" w:cs="Arial"/>
          <w:b/>
        </w:rPr>
        <w:t>TRADESMAN</w:t>
      </w:r>
    </w:p>
    <w:p w14:paraId="3795B063" w14:textId="4BBF8F53" w:rsidR="006976F2" w:rsidRPr="00213B12" w:rsidRDefault="006976F2" w:rsidP="00357098">
      <w:pPr>
        <w:rPr>
          <w:rFonts w:ascii="Courier New" w:hAnsi="Courier New" w:cs="Courier New"/>
        </w:rPr>
      </w:pPr>
    </w:p>
    <w:tbl>
      <w:tblPr>
        <w:tblStyle w:val="TableGrid"/>
        <w:tblW w:w="995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297"/>
        <w:gridCol w:w="1311"/>
        <w:gridCol w:w="1546"/>
        <w:gridCol w:w="1963"/>
        <w:gridCol w:w="2835"/>
      </w:tblGrid>
      <w:tr w:rsidR="001D17DC" w:rsidRPr="00213B12" w14:paraId="7354A643" w14:textId="77777777" w:rsidTr="00DA5AF3">
        <w:trPr>
          <w:trHeight w:val="252"/>
        </w:trPr>
        <w:tc>
          <w:tcPr>
            <w:tcW w:w="2297" w:type="dxa"/>
            <w:shd w:val="clear" w:color="auto" w:fill="D9D9D9" w:themeFill="background1" w:themeFillShade="D9"/>
          </w:tcPr>
          <w:p w14:paraId="71921A9A" w14:textId="066F6762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Field Name</w:t>
            </w:r>
          </w:p>
        </w:tc>
        <w:tc>
          <w:tcPr>
            <w:tcW w:w="1311" w:type="dxa"/>
            <w:shd w:val="clear" w:color="auto" w:fill="D9D9D9" w:themeFill="background1" w:themeFillShade="D9"/>
          </w:tcPr>
          <w:p w14:paraId="0D137BA9" w14:textId="3EF27BBA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Required</w:t>
            </w:r>
          </w:p>
        </w:tc>
        <w:tc>
          <w:tcPr>
            <w:tcW w:w="1546" w:type="dxa"/>
            <w:shd w:val="clear" w:color="auto" w:fill="D9D9D9" w:themeFill="background1" w:themeFillShade="D9"/>
          </w:tcPr>
          <w:p w14:paraId="3F7BC3A8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Data Type</w:t>
            </w:r>
          </w:p>
        </w:tc>
        <w:tc>
          <w:tcPr>
            <w:tcW w:w="1963" w:type="dxa"/>
            <w:shd w:val="clear" w:color="auto" w:fill="D9D9D9" w:themeFill="background1" w:themeFillShade="D9"/>
          </w:tcPr>
          <w:p w14:paraId="0A0DE5E4" w14:textId="7E0071CE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Maximum Length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14:paraId="523917D8" w14:textId="30EA44D8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Range/List/Format</w:t>
            </w:r>
          </w:p>
        </w:tc>
      </w:tr>
      <w:tr w:rsidR="001D17DC" w:rsidRPr="00213B12" w14:paraId="4CF35968" w14:textId="77777777" w:rsidTr="00DA5AF3">
        <w:trPr>
          <w:trHeight w:val="252"/>
        </w:trPr>
        <w:tc>
          <w:tcPr>
            <w:tcW w:w="2297" w:type="dxa"/>
          </w:tcPr>
          <w:p w14:paraId="117B4EA8" w14:textId="2F8DA31A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radesmanID</w:t>
            </w:r>
          </w:p>
        </w:tc>
        <w:tc>
          <w:tcPr>
            <w:tcW w:w="1311" w:type="dxa"/>
          </w:tcPr>
          <w:p w14:paraId="42852F50" w14:textId="387E6D9D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1546" w:type="dxa"/>
          </w:tcPr>
          <w:p w14:paraId="0A74F751" w14:textId="33FD8918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Auto Number</w:t>
            </w:r>
          </w:p>
        </w:tc>
        <w:tc>
          <w:tcPr>
            <w:tcW w:w="1963" w:type="dxa"/>
          </w:tcPr>
          <w:p w14:paraId="44409D71" w14:textId="0FB594B9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3</w:t>
            </w:r>
          </w:p>
        </w:tc>
        <w:tc>
          <w:tcPr>
            <w:tcW w:w="2835" w:type="dxa"/>
          </w:tcPr>
          <w:p w14:paraId="7DE4C8AC" w14:textId="717B935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Primary Key</w:t>
            </w:r>
          </w:p>
        </w:tc>
      </w:tr>
      <w:tr w:rsidR="001D17DC" w:rsidRPr="00213B12" w14:paraId="7858EE78" w14:textId="77777777" w:rsidTr="00DA5AF3">
        <w:trPr>
          <w:trHeight w:val="252"/>
        </w:trPr>
        <w:tc>
          <w:tcPr>
            <w:tcW w:w="2297" w:type="dxa"/>
          </w:tcPr>
          <w:p w14:paraId="2EB9CC6A" w14:textId="1FD557FC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radesmanLastName</w:t>
            </w:r>
          </w:p>
        </w:tc>
        <w:tc>
          <w:tcPr>
            <w:tcW w:w="1311" w:type="dxa"/>
          </w:tcPr>
          <w:p w14:paraId="28E3CBFC" w14:textId="60FD6815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1546" w:type="dxa"/>
          </w:tcPr>
          <w:p w14:paraId="46155558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ext</w:t>
            </w:r>
          </w:p>
        </w:tc>
        <w:tc>
          <w:tcPr>
            <w:tcW w:w="1963" w:type="dxa"/>
          </w:tcPr>
          <w:p w14:paraId="3B77DFCB" w14:textId="1B1978E2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30</w:t>
            </w:r>
          </w:p>
        </w:tc>
        <w:tc>
          <w:tcPr>
            <w:tcW w:w="2835" w:type="dxa"/>
          </w:tcPr>
          <w:p w14:paraId="00D14BE3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-</w:t>
            </w:r>
          </w:p>
        </w:tc>
      </w:tr>
      <w:tr w:rsidR="001D17DC" w:rsidRPr="00213B12" w14:paraId="3B958A86" w14:textId="77777777" w:rsidTr="00DA5AF3">
        <w:trPr>
          <w:trHeight w:val="252"/>
        </w:trPr>
        <w:tc>
          <w:tcPr>
            <w:tcW w:w="2297" w:type="dxa"/>
          </w:tcPr>
          <w:p w14:paraId="06C17BD7" w14:textId="569D1851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radesmanFirstName</w:t>
            </w:r>
          </w:p>
        </w:tc>
        <w:tc>
          <w:tcPr>
            <w:tcW w:w="1311" w:type="dxa"/>
          </w:tcPr>
          <w:p w14:paraId="47B8AB11" w14:textId="264D43D6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1546" w:type="dxa"/>
          </w:tcPr>
          <w:p w14:paraId="12877B5A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ext</w:t>
            </w:r>
          </w:p>
        </w:tc>
        <w:tc>
          <w:tcPr>
            <w:tcW w:w="1963" w:type="dxa"/>
          </w:tcPr>
          <w:p w14:paraId="7293ECCE" w14:textId="5AD7B154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30</w:t>
            </w:r>
          </w:p>
        </w:tc>
        <w:tc>
          <w:tcPr>
            <w:tcW w:w="2835" w:type="dxa"/>
          </w:tcPr>
          <w:p w14:paraId="2FF0951F" w14:textId="77777777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-</w:t>
            </w:r>
          </w:p>
        </w:tc>
      </w:tr>
      <w:tr w:rsidR="001D17DC" w:rsidRPr="00213B12" w14:paraId="035CE8F0" w14:textId="77777777" w:rsidTr="00DA5AF3">
        <w:trPr>
          <w:trHeight w:val="252"/>
        </w:trPr>
        <w:tc>
          <w:tcPr>
            <w:tcW w:w="2297" w:type="dxa"/>
          </w:tcPr>
          <w:p w14:paraId="3327606D" w14:textId="43C65ADE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PhoneNumber</w:t>
            </w:r>
          </w:p>
        </w:tc>
        <w:tc>
          <w:tcPr>
            <w:tcW w:w="1311" w:type="dxa"/>
          </w:tcPr>
          <w:p w14:paraId="08AB106A" w14:textId="39CE60FB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1546" w:type="dxa"/>
          </w:tcPr>
          <w:p w14:paraId="25A16BAE" w14:textId="1D902410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ext</w:t>
            </w:r>
          </w:p>
        </w:tc>
        <w:tc>
          <w:tcPr>
            <w:tcW w:w="1963" w:type="dxa"/>
          </w:tcPr>
          <w:p w14:paraId="3CACBC64" w14:textId="353D7829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16</w:t>
            </w:r>
          </w:p>
        </w:tc>
        <w:tc>
          <w:tcPr>
            <w:tcW w:w="2835" w:type="dxa"/>
          </w:tcPr>
          <w:p w14:paraId="49C41B6C" w14:textId="161A9925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-</w:t>
            </w:r>
          </w:p>
        </w:tc>
      </w:tr>
      <w:tr w:rsidR="001D17DC" w:rsidRPr="00213B12" w14:paraId="3FBBCAE5" w14:textId="77777777" w:rsidTr="00DA5AF3">
        <w:trPr>
          <w:trHeight w:val="252"/>
        </w:trPr>
        <w:tc>
          <w:tcPr>
            <w:tcW w:w="2297" w:type="dxa"/>
          </w:tcPr>
          <w:p w14:paraId="79559BA7" w14:textId="0BF8DFC8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Fee</w:t>
            </w:r>
          </w:p>
        </w:tc>
        <w:tc>
          <w:tcPr>
            <w:tcW w:w="1311" w:type="dxa"/>
          </w:tcPr>
          <w:p w14:paraId="64414E4D" w14:textId="5AB9CA0E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1546" w:type="dxa"/>
          </w:tcPr>
          <w:p w14:paraId="3865CAE5" w14:textId="4361DCAD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Currency</w:t>
            </w:r>
          </w:p>
        </w:tc>
        <w:tc>
          <w:tcPr>
            <w:tcW w:w="1963" w:type="dxa"/>
          </w:tcPr>
          <w:p w14:paraId="342594C0" w14:textId="34179525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5</w:t>
            </w:r>
          </w:p>
        </w:tc>
        <w:tc>
          <w:tcPr>
            <w:tcW w:w="2835" w:type="dxa"/>
          </w:tcPr>
          <w:p w14:paraId="20C85042" w14:textId="7808207B" w:rsidR="001D17DC" w:rsidRPr="00213B12" w:rsidRDefault="001D17DC" w:rsidP="001D17DC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40.00 – 120.00 inclusive</w:t>
            </w:r>
          </w:p>
        </w:tc>
      </w:tr>
    </w:tbl>
    <w:p w14:paraId="72EFFC5C" w14:textId="71AF2446" w:rsidR="00357098" w:rsidRPr="00213B12" w:rsidRDefault="00357098" w:rsidP="00357098">
      <w:pPr>
        <w:rPr>
          <w:rFonts w:ascii="Arial" w:hAnsi="Arial" w:cs="Arial"/>
          <w:b/>
        </w:rPr>
      </w:pPr>
    </w:p>
    <w:p w14:paraId="670F796E" w14:textId="77777777" w:rsidR="00DA5AF3" w:rsidRPr="00213B12" w:rsidRDefault="00DA5AF3" w:rsidP="00357098">
      <w:pPr>
        <w:rPr>
          <w:rFonts w:ascii="Arial" w:hAnsi="Arial" w:cs="Arial"/>
          <w:b/>
        </w:rPr>
      </w:pPr>
    </w:p>
    <w:p w14:paraId="7BB152C6" w14:textId="35770520" w:rsidR="00357098" w:rsidRPr="00213B12" w:rsidRDefault="00F1441C" w:rsidP="0046749E">
      <w:pPr>
        <w:tabs>
          <w:tab w:val="left" w:pos="6138"/>
        </w:tabs>
        <w:rPr>
          <w:rFonts w:ascii="Arial" w:hAnsi="Arial" w:cs="Arial"/>
          <w:b/>
        </w:rPr>
      </w:pPr>
      <w:r w:rsidRPr="00213B12">
        <w:rPr>
          <w:rFonts w:ascii="Arial" w:hAnsi="Arial" w:cs="Arial"/>
          <w:b/>
        </w:rPr>
        <w:t>MATERIAL</w:t>
      </w:r>
    </w:p>
    <w:p w14:paraId="5CC171C9" w14:textId="77777777" w:rsidR="00357098" w:rsidRPr="00213B12" w:rsidRDefault="00357098" w:rsidP="00357098">
      <w:pPr>
        <w:rPr>
          <w:rFonts w:ascii="Arial" w:hAnsi="Arial" w:cs="Arial"/>
          <w:b/>
        </w:rPr>
      </w:pPr>
    </w:p>
    <w:tbl>
      <w:tblPr>
        <w:tblStyle w:val="TableGrid"/>
        <w:tblW w:w="995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155"/>
        <w:gridCol w:w="1276"/>
        <w:gridCol w:w="1985"/>
        <w:gridCol w:w="2097"/>
        <w:gridCol w:w="2439"/>
      </w:tblGrid>
      <w:tr w:rsidR="00DA5AF3" w:rsidRPr="00213B12" w14:paraId="4815AB41" w14:textId="77777777" w:rsidTr="00DA5AF3">
        <w:tc>
          <w:tcPr>
            <w:tcW w:w="2155" w:type="dxa"/>
            <w:shd w:val="clear" w:color="auto" w:fill="D9D9D9" w:themeFill="background1" w:themeFillShade="D9"/>
          </w:tcPr>
          <w:p w14:paraId="04370F9A" w14:textId="7AD13525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Field Name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F5E49C8" w14:textId="77777777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Required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6F415864" w14:textId="77777777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Data Type</w:t>
            </w:r>
          </w:p>
        </w:tc>
        <w:tc>
          <w:tcPr>
            <w:tcW w:w="2097" w:type="dxa"/>
            <w:shd w:val="clear" w:color="auto" w:fill="D9D9D9" w:themeFill="background1" w:themeFillShade="D9"/>
          </w:tcPr>
          <w:p w14:paraId="38E8F342" w14:textId="59D483FF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Maximum Length</w:t>
            </w:r>
          </w:p>
        </w:tc>
        <w:tc>
          <w:tcPr>
            <w:tcW w:w="2439" w:type="dxa"/>
            <w:shd w:val="clear" w:color="auto" w:fill="D9D9D9" w:themeFill="background1" w:themeFillShade="D9"/>
          </w:tcPr>
          <w:p w14:paraId="5BC8F96D" w14:textId="265FDC0D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Range/List/Format</w:t>
            </w:r>
          </w:p>
        </w:tc>
      </w:tr>
      <w:tr w:rsidR="00DA5AF3" w:rsidRPr="00213B12" w14:paraId="788C61AB" w14:textId="77777777" w:rsidTr="00DA5AF3">
        <w:tc>
          <w:tcPr>
            <w:tcW w:w="2155" w:type="dxa"/>
          </w:tcPr>
          <w:p w14:paraId="0257C298" w14:textId="3FAC3F02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MaterialID</w:t>
            </w:r>
          </w:p>
        </w:tc>
        <w:tc>
          <w:tcPr>
            <w:tcW w:w="1276" w:type="dxa"/>
          </w:tcPr>
          <w:p w14:paraId="7BD0FCDC" w14:textId="77777777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1985" w:type="dxa"/>
          </w:tcPr>
          <w:p w14:paraId="1B81743F" w14:textId="2C5A7D28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Auto Number</w:t>
            </w:r>
          </w:p>
        </w:tc>
        <w:tc>
          <w:tcPr>
            <w:tcW w:w="2097" w:type="dxa"/>
          </w:tcPr>
          <w:p w14:paraId="505543B7" w14:textId="4A7F668E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7</w:t>
            </w:r>
          </w:p>
        </w:tc>
        <w:tc>
          <w:tcPr>
            <w:tcW w:w="2439" w:type="dxa"/>
          </w:tcPr>
          <w:p w14:paraId="7213B179" w14:textId="647E6076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Primary Key</w:t>
            </w:r>
          </w:p>
        </w:tc>
      </w:tr>
      <w:tr w:rsidR="00DA5AF3" w:rsidRPr="00213B12" w14:paraId="3C9831B9" w14:textId="77777777" w:rsidTr="00DA5AF3">
        <w:tc>
          <w:tcPr>
            <w:tcW w:w="2155" w:type="dxa"/>
          </w:tcPr>
          <w:p w14:paraId="3C8BE0EC" w14:textId="0BE65602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MaterialDescription</w:t>
            </w:r>
          </w:p>
        </w:tc>
        <w:tc>
          <w:tcPr>
            <w:tcW w:w="1276" w:type="dxa"/>
          </w:tcPr>
          <w:p w14:paraId="5D4084B1" w14:textId="77777777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1985" w:type="dxa"/>
          </w:tcPr>
          <w:p w14:paraId="0F2F54AB" w14:textId="77777777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Text</w:t>
            </w:r>
          </w:p>
        </w:tc>
        <w:tc>
          <w:tcPr>
            <w:tcW w:w="2097" w:type="dxa"/>
          </w:tcPr>
          <w:p w14:paraId="25CFD9D9" w14:textId="7A6D7CF0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50</w:t>
            </w:r>
          </w:p>
        </w:tc>
        <w:tc>
          <w:tcPr>
            <w:tcW w:w="2439" w:type="dxa"/>
          </w:tcPr>
          <w:p w14:paraId="31E51660" w14:textId="77777777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-</w:t>
            </w:r>
          </w:p>
        </w:tc>
      </w:tr>
      <w:tr w:rsidR="00DA5AF3" w:rsidRPr="00213B12" w14:paraId="466424A3" w14:textId="77777777" w:rsidTr="00DA5AF3">
        <w:tc>
          <w:tcPr>
            <w:tcW w:w="2155" w:type="dxa"/>
          </w:tcPr>
          <w:p w14:paraId="7C6F230C" w14:textId="059972F4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Cost</w:t>
            </w:r>
          </w:p>
        </w:tc>
        <w:tc>
          <w:tcPr>
            <w:tcW w:w="1276" w:type="dxa"/>
          </w:tcPr>
          <w:p w14:paraId="4EA07E2B" w14:textId="14CEE55D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1985" w:type="dxa"/>
          </w:tcPr>
          <w:p w14:paraId="7E15065E" w14:textId="1E5E0341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Currency</w:t>
            </w:r>
          </w:p>
        </w:tc>
        <w:tc>
          <w:tcPr>
            <w:tcW w:w="2097" w:type="dxa"/>
          </w:tcPr>
          <w:p w14:paraId="07A240AF" w14:textId="0E2FDE54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7</w:t>
            </w:r>
          </w:p>
        </w:tc>
        <w:tc>
          <w:tcPr>
            <w:tcW w:w="2439" w:type="dxa"/>
          </w:tcPr>
          <w:p w14:paraId="769828DA" w14:textId="403764A2" w:rsidR="00DA5AF3" w:rsidRPr="00213B12" w:rsidRDefault="00DA5AF3" w:rsidP="00DA5AF3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0.10 – 4000.00 inclusive</w:t>
            </w:r>
          </w:p>
        </w:tc>
      </w:tr>
    </w:tbl>
    <w:p w14:paraId="47B268A5" w14:textId="41EDDA17" w:rsidR="00357098" w:rsidRPr="00213B12" w:rsidRDefault="00357098" w:rsidP="00357098">
      <w:pPr>
        <w:rPr>
          <w:rFonts w:ascii="Arial" w:hAnsi="Arial" w:cs="Arial"/>
          <w:b/>
        </w:rPr>
      </w:pPr>
    </w:p>
    <w:p w14:paraId="24CFD6C0" w14:textId="5FA3741F" w:rsidR="006976F2" w:rsidRPr="00213B12" w:rsidRDefault="00700D40" w:rsidP="006976F2">
      <w:pPr>
        <w:rPr>
          <w:rFonts w:ascii="Arial" w:hAnsi="Arial" w:cs="Arial"/>
          <w:b/>
        </w:rPr>
      </w:pPr>
      <w:r w:rsidRPr="00213B12">
        <w:rPr>
          <w:rFonts w:ascii="Arial" w:hAnsi="Arial" w:cs="Arial"/>
          <w:b/>
        </w:rPr>
        <w:t>JOB</w:t>
      </w:r>
      <w:r w:rsidR="00F1441C" w:rsidRPr="00213B12">
        <w:rPr>
          <w:rFonts w:ascii="Arial" w:hAnsi="Arial" w:cs="Arial"/>
          <w:b/>
        </w:rPr>
        <w:t>MATERIAL</w:t>
      </w:r>
    </w:p>
    <w:p w14:paraId="546E5A71" w14:textId="77777777" w:rsidR="006976F2" w:rsidRPr="00213B12" w:rsidRDefault="006976F2" w:rsidP="006976F2">
      <w:pPr>
        <w:rPr>
          <w:rFonts w:ascii="Arial" w:hAnsi="Arial" w:cs="Arial"/>
          <w:b/>
        </w:rPr>
      </w:pPr>
    </w:p>
    <w:tbl>
      <w:tblPr>
        <w:tblStyle w:val="TableGrid"/>
        <w:tblW w:w="995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30"/>
        <w:gridCol w:w="1276"/>
        <w:gridCol w:w="2835"/>
        <w:gridCol w:w="1984"/>
        <w:gridCol w:w="2127"/>
      </w:tblGrid>
      <w:tr w:rsidR="003711C8" w:rsidRPr="00213B12" w14:paraId="58B05581" w14:textId="77777777" w:rsidTr="003711C8">
        <w:tc>
          <w:tcPr>
            <w:tcW w:w="1730" w:type="dxa"/>
            <w:shd w:val="clear" w:color="auto" w:fill="D9D9D9" w:themeFill="background1" w:themeFillShade="D9"/>
          </w:tcPr>
          <w:p w14:paraId="289080F6" w14:textId="1FF45A7F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Field Name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AB02406" w14:textId="77777777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Required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14:paraId="6262DF08" w14:textId="77777777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Data Type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14:paraId="0613227B" w14:textId="488A7177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Maximum Length</w:t>
            </w:r>
          </w:p>
        </w:tc>
        <w:tc>
          <w:tcPr>
            <w:tcW w:w="2127" w:type="dxa"/>
            <w:shd w:val="clear" w:color="auto" w:fill="D9D9D9" w:themeFill="background1" w:themeFillShade="D9"/>
          </w:tcPr>
          <w:p w14:paraId="271E83BB" w14:textId="4689A06F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Range/List/Format</w:t>
            </w:r>
          </w:p>
        </w:tc>
      </w:tr>
      <w:tr w:rsidR="003711C8" w:rsidRPr="00213B12" w14:paraId="1ECD6A15" w14:textId="77777777" w:rsidTr="003711C8">
        <w:tc>
          <w:tcPr>
            <w:tcW w:w="1730" w:type="dxa"/>
          </w:tcPr>
          <w:p w14:paraId="7D229856" w14:textId="31EF4B25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JobID</w:t>
            </w:r>
          </w:p>
        </w:tc>
        <w:tc>
          <w:tcPr>
            <w:tcW w:w="1276" w:type="dxa"/>
          </w:tcPr>
          <w:p w14:paraId="333B0E7C" w14:textId="77777777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2835" w:type="dxa"/>
          </w:tcPr>
          <w:p w14:paraId="7BA76C9B" w14:textId="69E60E11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Foreign Key (JOB)</w:t>
            </w:r>
          </w:p>
        </w:tc>
        <w:tc>
          <w:tcPr>
            <w:tcW w:w="1984" w:type="dxa"/>
          </w:tcPr>
          <w:p w14:paraId="60FE7409" w14:textId="579D057C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8</w:t>
            </w:r>
          </w:p>
        </w:tc>
        <w:tc>
          <w:tcPr>
            <w:tcW w:w="2127" w:type="dxa"/>
            <w:vMerge w:val="restart"/>
          </w:tcPr>
          <w:p w14:paraId="1CB675AF" w14:textId="1EB3637E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Primary Key</w:t>
            </w:r>
          </w:p>
        </w:tc>
      </w:tr>
      <w:tr w:rsidR="003711C8" w:rsidRPr="00213B12" w14:paraId="48BE84E4" w14:textId="77777777" w:rsidTr="003711C8">
        <w:tc>
          <w:tcPr>
            <w:tcW w:w="1730" w:type="dxa"/>
          </w:tcPr>
          <w:p w14:paraId="58BD4246" w14:textId="6B506C21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MaterialID</w:t>
            </w:r>
          </w:p>
        </w:tc>
        <w:tc>
          <w:tcPr>
            <w:tcW w:w="1276" w:type="dxa"/>
          </w:tcPr>
          <w:p w14:paraId="6FA46905" w14:textId="77777777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2835" w:type="dxa"/>
          </w:tcPr>
          <w:p w14:paraId="115DCCBF" w14:textId="5A28C3A4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Foreign Key (MATERIAL)</w:t>
            </w:r>
          </w:p>
        </w:tc>
        <w:tc>
          <w:tcPr>
            <w:tcW w:w="1984" w:type="dxa"/>
          </w:tcPr>
          <w:p w14:paraId="56846C77" w14:textId="1593AEDA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7</w:t>
            </w:r>
          </w:p>
        </w:tc>
        <w:tc>
          <w:tcPr>
            <w:tcW w:w="2127" w:type="dxa"/>
            <w:vMerge/>
          </w:tcPr>
          <w:p w14:paraId="3141EA19" w14:textId="4962410D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</w:p>
        </w:tc>
      </w:tr>
      <w:tr w:rsidR="003711C8" w:rsidRPr="006B491C" w14:paraId="0220B4C4" w14:textId="77777777" w:rsidTr="003711C8">
        <w:tc>
          <w:tcPr>
            <w:tcW w:w="1730" w:type="dxa"/>
          </w:tcPr>
          <w:p w14:paraId="547CF252" w14:textId="39ACD88B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Quantity</w:t>
            </w:r>
          </w:p>
        </w:tc>
        <w:tc>
          <w:tcPr>
            <w:tcW w:w="1276" w:type="dxa"/>
          </w:tcPr>
          <w:p w14:paraId="58691A24" w14:textId="77777777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Yes</w:t>
            </w:r>
          </w:p>
        </w:tc>
        <w:tc>
          <w:tcPr>
            <w:tcW w:w="2835" w:type="dxa"/>
          </w:tcPr>
          <w:p w14:paraId="531CB590" w14:textId="77777777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Integer</w:t>
            </w:r>
          </w:p>
        </w:tc>
        <w:tc>
          <w:tcPr>
            <w:tcW w:w="1984" w:type="dxa"/>
          </w:tcPr>
          <w:p w14:paraId="0F6E3107" w14:textId="37B94A1D" w:rsidR="003711C8" w:rsidRPr="00213B12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2</w:t>
            </w:r>
          </w:p>
        </w:tc>
        <w:tc>
          <w:tcPr>
            <w:tcW w:w="2127" w:type="dxa"/>
          </w:tcPr>
          <w:p w14:paraId="115B999C" w14:textId="21993C32" w:rsidR="003711C8" w:rsidRPr="006B491C" w:rsidRDefault="003711C8" w:rsidP="003711C8">
            <w:pPr>
              <w:rPr>
                <w:rFonts w:ascii="Arial" w:hAnsi="Arial" w:cs="Arial"/>
                <w:b/>
              </w:rPr>
            </w:pPr>
            <w:r w:rsidRPr="00213B12">
              <w:rPr>
                <w:rFonts w:ascii="Arial" w:hAnsi="Arial" w:cs="Arial"/>
                <w:b/>
              </w:rPr>
              <w:t>1-40 inclusive</w:t>
            </w:r>
          </w:p>
        </w:tc>
      </w:tr>
    </w:tbl>
    <w:p w14:paraId="133C2885" w14:textId="77777777" w:rsidR="006976F2" w:rsidRPr="006B491C" w:rsidRDefault="006976F2" w:rsidP="006976F2"/>
    <w:sectPr w:rsidR="006976F2" w:rsidRPr="006B491C" w:rsidSect="00280952">
      <w:footerReference w:type="even" r:id="rId17"/>
      <w:footerReference w:type="default" r:id="rId18"/>
      <w:pgSz w:w="11906" w:h="16838"/>
      <w:pgMar w:top="794" w:right="851" w:bottom="567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C9F7382" w14:textId="77777777" w:rsidR="00280952" w:rsidRDefault="00280952">
      <w:r>
        <w:separator/>
      </w:r>
    </w:p>
  </w:endnote>
  <w:endnote w:type="continuationSeparator" w:id="0">
    <w:p w14:paraId="7FC6D261" w14:textId="77777777" w:rsidR="00280952" w:rsidRDefault="00280952">
      <w:r>
        <w:continuationSeparator/>
      </w:r>
    </w:p>
  </w:endnote>
  <w:endnote w:type="continuationNotice" w:id="1">
    <w:p w14:paraId="550C62A0" w14:textId="77777777" w:rsidR="00280952" w:rsidRDefault="0028095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Segoe UI">
    <w:altName w:val="Sylfaen"/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6D08502" w14:textId="77777777" w:rsidR="00510D88" w:rsidRDefault="00510D88" w:rsidP="00F457C3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188B76F8" w14:textId="77777777" w:rsidR="00510D88" w:rsidRDefault="00510D88" w:rsidP="00F457C3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A972B99" w14:textId="40D5B99D" w:rsidR="00510D88" w:rsidRPr="00B822D6" w:rsidRDefault="00852762" w:rsidP="00A02798">
    <w:pPr>
      <w:pStyle w:val="Footer"/>
      <w:tabs>
        <w:tab w:val="clear" w:pos="4153"/>
        <w:tab w:val="clear" w:pos="8306"/>
        <w:tab w:val="right" w:pos="9781"/>
      </w:tabs>
      <w:ind w:right="360"/>
      <w:jc w:val="center"/>
      <w:rPr>
        <w:sz w:val="18"/>
        <w:szCs w:val="18"/>
      </w:rPr>
    </w:pPr>
    <w:r>
      <w:rPr>
        <w:sz w:val="18"/>
        <w:szCs w:val="18"/>
      </w:rPr>
      <w:t>HTCS5</w:t>
    </w:r>
    <w:r w:rsidR="00510D88">
      <w:rPr>
        <w:sz w:val="18"/>
        <w:szCs w:val="18"/>
      </w:rPr>
      <w:t>603</w:t>
    </w:r>
    <w:r w:rsidR="00510D88" w:rsidRPr="00B822D6">
      <w:rPr>
        <w:sz w:val="18"/>
        <w:szCs w:val="18"/>
      </w:rPr>
      <w:t xml:space="preserve"> </w:t>
    </w:r>
    <w:r w:rsidR="00510D88">
      <w:rPr>
        <w:sz w:val="18"/>
        <w:szCs w:val="18"/>
      </w:rPr>
      <w:t xml:space="preserve">User Interface Design Principles                                                </w:t>
    </w:r>
    <w:r w:rsidR="00510D88" w:rsidRPr="00B822D6">
      <w:rPr>
        <w:sz w:val="18"/>
        <w:szCs w:val="18"/>
      </w:rPr>
      <w:t xml:space="preserve"> </w:t>
    </w:r>
    <w:r w:rsidR="00510D88" w:rsidRPr="00B822D6">
      <w:rPr>
        <w:rFonts w:asciiTheme="majorHAnsi" w:eastAsiaTheme="majorEastAsia" w:hAnsiTheme="majorHAnsi" w:cstheme="majorBidi"/>
        <w:b/>
        <w:bCs/>
        <w:noProof/>
        <w:sz w:val="18"/>
        <w:szCs w:val="18"/>
      </w:rPr>
      <w:fldChar w:fldCharType="begin"/>
    </w:r>
    <w:r w:rsidR="00510D88" w:rsidRPr="00B822D6">
      <w:rPr>
        <w:rFonts w:asciiTheme="majorHAnsi" w:eastAsiaTheme="majorEastAsia" w:hAnsiTheme="majorHAnsi" w:cstheme="majorBidi"/>
        <w:b/>
        <w:bCs/>
        <w:noProof/>
        <w:sz w:val="18"/>
        <w:szCs w:val="18"/>
      </w:rPr>
      <w:instrText xml:space="preserve"> PAGE  \* Arabic  \* MERGEFORMAT </w:instrText>
    </w:r>
    <w:r w:rsidR="00510D88" w:rsidRPr="00B822D6">
      <w:rPr>
        <w:rFonts w:asciiTheme="majorHAnsi" w:eastAsiaTheme="majorEastAsia" w:hAnsiTheme="majorHAnsi" w:cstheme="majorBidi"/>
        <w:b/>
        <w:bCs/>
        <w:noProof/>
        <w:sz w:val="18"/>
        <w:szCs w:val="18"/>
      </w:rPr>
      <w:fldChar w:fldCharType="separate"/>
    </w:r>
    <w:r w:rsidR="00510D88">
      <w:rPr>
        <w:rFonts w:asciiTheme="majorHAnsi" w:eastAsiaTheme="majorEastAsia" w:hAnsiTheme="majorHAnsi" w:cstheme="majorBidi"/>
        <w:b/>
        <w:bCs/>
        <w:noProof/>
        <w:sz w:val="18"/>
        <w:szCs w:val="18"/>
      </w:rPr>
      <w:t>23</w:t>
    </w:r>
    <w:r w:rsidR="00510D88" w:rsidRPr="00B822D6">
      <w:rPr>
        <w:rFonts w:asciiTheme="majorHAnsi" w:eastAsiaTheme="majorEastAsia" w:hAnsiTheme="majorHAnsi" w:cstheme="majorBidi"/>
        <w:b/>
        <w:bCs/>
        <w:noProof/>
        <w:sz w:val="18"/>
        <w:szCs w:val="18"/>
      </w:rPr>
      <w:fldChar w:fldCharType="end"/>
    </w:r>
    <w:r w:rsidR="00510D88" w:rsidRPr="00B822D6">
      <w:rPr>
        <w:rFonts w:asciiTheme="majorHAnsi" w:eastAsiaTheme="majorEastAsia" w:hAnsiTheme="majorHAnsi" w:cstheme="majorBidi"/>
        <w:noProof/>
        <w:sz w:val="18"/>
        <w:szCs w:val="18"/>
      </w:rPr>
      <w:t xml:space="preserve"> of </w:t>
    </w:r>
    <w:r w:rsidR="00510D88" w:rsidRPr="00B822D6">
      <w:rPr>
        <w:rFonts w:asciiTheme="majorHAnsi" w:eastAsiaTheme="majorEastAsia" w:hAnsiTheme="majorHAnsi" w:cstheme="majorBidi"/>
        <w:b/>
        <w:bCs/>
        <w:noProof/>
        <w:sz w:val="18"/>
        <w:szCs w:val="18"/>
      </w:rPr>
      <w:fldChar w:fldCharType="begin"/>
    </w:r>
    <w:r w:rsidR="00510D88" w:rsidRPr="00B822D6">
      <w:rPr>
        <w:rFonts w:asciiTheme="majorHAnsi" w:eastAsiaTheme="majorEastAsia" w:hAnsiTheme="majorHAnsi" w:cstheme="majorBidi"/>
        <w:b/>
        <w:bCs/>
        <w:noProof/>
        <w:sz w:val="18"/>
        <w:szCs w:val="18"/>
      </w:rPr>
      <w:instrText xml:space="preserve"> NUMPAGES  \* Arabic  \* MERGEFORMAT </w:instrText>
    </w:r>
    <w:r w:rsidR="00510D88" w:rsidRPr="00B822D6">
      <w:rPr>
        <w:rFonts w:asciiTheme="majorHAnsi" w:eastAsiaTheme="majorEastAsia" w:hAnsiTheme="majorHAnsi" w:cstheme="majorBidi"/>
        <w:b/>
        <w:bCs/>
        <w:noProof/>
        <w:sz w:val="18"/>
        <w:szCs w:val="18"/>
      </w:rPr>
      <w:fldChar w:fldCharType="separate"/>
    </w:r>
    <w:r w:rsidR="00510D88">
      <w:rPr>
        <w:rFonts w:asciiTheme="majorHAnsi" w:eastAsiaTheme="majorEastAsia" w:hAnsiTheme="majorHAnsi" w:cstheme="majorBidi"/>
        <w:b/>
        <w:bCs/>
        <w:noProof/>
        <w:sz w:val="18"/>
        <w:szCs w:val="18"/>
      </w:rPr>
      <w:t>25</w:t>
    </w:r>
    <w:r w:rsidR="00510D88" w:rsidRPr="00B822D6">
      <w:rPr>
        <w:rFonts w:asciiTheme="majorHAnsi" w:eastAsiaTheme="majorEastAsia" w:hAnsiTheme="majorHAnsi" w:cstheme="majorBidi"/>
        <w:b/>
        <w:bCs/>
        <w:noProof/>
        <w:sz w:val="18"/>
        <w:szCs w:val="18"/>
      </w:rPr>
      <w:fldChar w:fldCharType="end"/>
    </w:r>
    <w:r w:rsidR="00510D88">
      <w:rPr>
        <w:rFonts w:asciiTheme="majorHAnsi" w:eastAsiaTheme="majorEastAsia" w:hAnsiTheme="majorHAnsi" w:cstheme="majorBidi"/>
        <w:b/>
        <w:bCs/>
        <w:noProof/>
        <w:sz w:val="18"/>
        <w:szCs w:val="18"/>
      </w:rPr>
      <w:tab/>
    </w:r>
    <w:r w:rsidR="00510D88" w:rsidRPr="00B822D6">
      <w:rPr>
        <w:sz w:val="18"/>
        <w:szCs w:val="18"/>
      </w:rPr>
      <w:t>Ass</w:t>
    </w:r>
    <w:r w:rsidR="00510D88">
      <w:rPr>
        <w:sz w:val="18"/>
        <w:szCs w:val="18"/>
      </w:rPr>
      <w:t>ess</w:t>
    </w:r>
    <w:r w:rsidR="00510D88" w:rsidRPr="00B822D6">
      <w:rPr>
        <w:sz w:val="18"/>
        <w:szCs w:val="18"/>
      </w:rPr>
      <w:t>ment 2</w:t>
    </w:r>
    <w:r w:rsidR="00510D88">
      <w:rPr>
        <w:sz w:val="18"/>
        <w:szCs w:val="18"/>
      </w:rPr>
      <w:t xml:space="preserve"> </w:t>
    </w:r>
    <w:r w:rsidR="00510D88" w:rsidRPr="00B822D6">
      <w:rPr>
        <w:sz w:val="18"/>
        <w:szCs w:val="18"/>
      </w:rPr>
      <w:t>V1.</w:t>
    </w:r>
    <w:r w:rsidR="00510D88">
      <w:rPr>
        <w:sz w:val="18"/>
        <w:szCs w:val="18"/>
      </w:rPr>
      <w:t>0</w:t>
    </w:r>
    <w:r w:rsidR="00510D88" w:rsidRPr="00B822D6">
      <w:rPr>
        <w:rFonts w:asciiTheme="majorHAnsi" w:eastAsiaTheme="majorEastAsia" w:hAnsiTheme="majorHAnsi" w:cstheme="majorBidi"/>
        <w:noProof/>
        <w:sz w:val="18"/>
        <w:szCs w:val="18"/>
      </w:rPr>
      <w:t xml:space="preserve"> </w:t>
    </w:r>
    <w:r w:rsidR="00510D88">
      <w:rPr>
        <w:rFonts w:asciiTheme="majorHAnsi" w:eastAsiaTheme="majorEastAsia" w:hAnsiTheme="majorHAnsi" w:cstheme="majorBidi"/>
        <w:noProof/>
        <w:sz w:val="18"/>
        <w:szCs w:val="18"/>
      </w:rPr>
      <w:t xml:space="preserve">                           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6DBBC52" w14:textId="77777777" w:rsidR="00280952" w:rsidRDefault="00280952">
      <w:r>
        <w:separator/>
      </w:r>
    </w:p>
  </w:footnote>
  <w:footnote w:type="continuationSeparator" w:id="0">
    <w:p w14:paraId="4D69B511" w14:textId="77777777" w:rsidR="00280952" w:rsidRDefault="00280952">
      <w:r>
        <w:continuationSeparator/>
      </w:r>
    </w:p>
  </w:footnote>
  <w:footnote w:type="continuationNotice" w:id="1">
    <w:p w14:paraId="179488AE" w14:textId="77777777" w:rsidR="00280952" w:rsidRDefault="00280952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7E1682F"/>
    <w:multiLevelType w:val="hybridMultilevel"/>
    <w:tmpl w:val="2A1CBC84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F60B2D"/>
    <w:multiLevelType w:val="hybridMultilevel"/>
    <w:tmpl w:val="F9EA26D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900C3F"/>
    <w:multiLevelType w:val="hybridMultilevel"/>
    <w:tmpl w:val="E10AEE2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02241A"/>
    <w:multiLevelType w:val="hybridMultilevel"/>
    <w:tmpl w:val="457060EE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236CAE"/>
    <w:multiLevelType w:val="hybridMultilevel"/>
    <w:tmpl w:val="5C4AECEA"/>
    <w:lvl w:ilvl="0" w:tplc="1409000F">
      <w:start w:val="1"/>
      <w:numFmt w:val="decimal"/>
      <w:lvlText w:val="%1."/>
      <w:lvlJc w:val="left"/>
      <w:pPr>
        <w:ind w:left="360" w:hanging="360"/>
      </w:pPr>
    </w:lvl>
    <w:lvl w:ilvl="1" w:tplc="14090019" w:tentative="1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9B27E96"/>
    <w:multiLevelType w:val="hybridMultilevel"/>
    <w:tmpl w:val="22BE2C76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3C659C"/>
    <w:multiLevelType w:val="hybridMultilevel"/>
    <w:tmpl w:val="C01A1F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C0336B"/>
    <w:multiLevelType w:val="hybridMultilevel"/>
    <w:tmpl w:val="A8CC19D8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A770C4"/>
    <w:multiLevelType w:val="hybridMultilevel"/>
    <w:tmpl w:val="D5803992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F76EFB"/>
    <w:multiLevelType w:val="hybridMultilevel"/>
    <w:tmpl w:val="7B48F8D0"/>
    <w:lvl w:ilvl="0" w:tplc="D9CC298C">
      <w:start w:val="1"/>
      <w:numFmt w:val="bullet"/>
      <w:lvlText w:val=""/>
      <w:lvlJc w:val="left"/>
      <w:pPr>
        <w:tabs>
          <w:tab w:val="num" w:pos="1418"/>
        </w:tabs>
        <w:ind w:left="1418" w:hanging="567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D1243B6"/>
    <w:multiLevelType w:val="hybridMultilevel"/>
    <w:tmpl w:val="C4D6C22E"/>
    <w:lvl w:ilvl="0" w:tplc="9560F93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A452D58"/>
    <w:multiLevelType w:val="hybridMultilevel"/>
    <w:tmpl w:val="66C4F15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562612"/>
    <w:multiLevelType w:val="hybridMultilevel"/>
    <w:tmpl w:val="64D251F6"/>
    <w:lvl w:ilvl="0" w:tplc="0E065A8C">
      <w:numFmt w:val="bullet"/>
      <w:lvlText w:val=""/>
      <w:lvlJc w:val="left"/>
      <w:pPr>
        <w:ind w:left="720" w:hanging="720"/>
      </w:pPr>
      <w:rPr>
        <w:rFonts w:ascii="Arial" w:eastAsia="Symbol" w:hAnsi="Arial" w:cs="Arial" w:hint="default"/>
      </w:rPr>
    </w:lvl>
    <w:lvl w:ilvl="1" w:tplc="14090003" w:tentative="1">
      <w:start w:val="1"/>
      <w:numFmt w:val="bullet"/>
      <w:lvlText w:val="o"/>
      <w:lvlJc w:val="left"/>
      <w:pPr>
        <w:ind w:left="363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083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1803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2523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243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3963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4683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5403" w:hanging="360"/>
      </w:pPr>
      <w:rPr>
        <w:rFonts w:ascii="Wingdings" w:hAnsi="Wingdings" w:hint="default"/>
      </w:rPr>
    </w:lvl>
  </w:abstractNum>
  <w:abstractNum w:abstractNumId="14" w15:restartNumberingAfterBreak="0">
    <w:nsid w:val="3AC679D6"/>
    <w:multiLevelType w:val="hybridMultilevel"/>
    <w:tmpl w:val="E8D4C36C"/>
    <w:lvl w:ilvl="0" w:tplc="A4B68BEC">
      <w:start w:val="1"/>
      <w:numFmt w:val="bullet"/>
      <w:pStyle w:val="mybulletedheading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3C9E3717"/>
    <w:multiLevelType w:val="hybridMultilevel"/>
    <w:tmpl w:val="3BFEFB9A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D1479F8"/>
    <w:multiLevelType w:val="hybridMultilevel"/>
    <w:tmpl w:val="D3D666BE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FA6FF7"/>
    <w:multiLevelType w:val="hybridMultilevel"/>
    <w:tmpl w:val="09C660F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E660E44"/>
    <w:multiLevelType w:val="hybridMultilevel"/>
    <w:tmpl w:val="8FCAB910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F1708D5"/>
    <w:multiLevelType w:val="hybridMultilevel"/>
    <w:tmpl w:val="13389AD8"/>
    <w:lvl w:ilvl="0" w:tplc="14090001">
      <w:start w:val="1"/>
      <w:numFmt w:val="bullet"/>
      <w:lvlText w:val=""/>
      <w:lvlJc w:val="left"/>
      <w:pPr>
        <w:ind w:left="1797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2517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3237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957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4677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5397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6117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837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7557" w:hanging="360"/>
      </w:pPr>
      <w:rPr>
        <w:rFonts w:ascii="Wingdings" w:hAnsi="Wingdings" w:hint="default"/>
      </w:rPr>
    </w:lvl>
  </w:abstractNum>
  <w:abstractNum w:abstractNumId="20" w15:restartNumberingAfterBreak="0">
    <w:nsid w:val="407768B9"/>
    <w:multiLevelType w:val="singleLevel"/>
    <w:tmpl w:val="08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 w15:restartNumberingAfterBreak="0">
    <w:nsid w:val="46ED2659"/>
    <w:multiLevelType w:val="hybridMultilevel"/>
    <w:tmpl w:val="B6EADE3C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A3102F6"/>
    <w:multiLevelType w:val="hybridMultilevel"/>
    <w:tmpl w:val="7E58705E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A7B04E9"/>
    <w:multiLevelType w:val="hybridMultilevel"/>
    <w:tmpl w:val="70EEF448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D0D41E8"/>
    <w:multiLevelType w:val="hybridMultilevel"/>
    <w:tmpl w:val="362827F8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44641E0"/>
    <w:multiLevelType w:val="hybridMultilevel"/>
    <w:tmpl w:val="DCE4D2B8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2B6A64"/>
    <w:multiLevelType w:val="hybridMultilevel"/>
    <w:tmpl w:val="C4D6C22E"/>
    <w:lvl w:ilvl="0" w:tplc="9560F93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6AC41A4"/>
    <w:multiLevelType w:val="hybridMultilevel"/>
    <w:tmpl w:val="FA36B6F8"/>
    <w:lvl w:ilvl="0" w:tplc="1409000F">
      <w:start w:val="1"/>
      <w:numFmt w:val="decimal"/>
      <w:lvlText w:val="%1."/>
      <w:lvlJc w:val="left"/>
      <w:pPr>
        <w:ind w:left="360" w:hanging="360"/>
      </w:pPr>
    </w:lvl>
    <w:lvl w:ilvl="1" w:tplc="14090019" w:tentative="1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5A0779B6"/>
    <w:multiLevelType w:val="hybridMultilevel"/>
    <w:tmpl w:val="F96EB684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CEC1ED5"/>
    <w:multiLevelType w:val="hybridMultilevel"/>
    <w:tmpl w:val="DB32BC32"/>
    <w:lvl w:ilvl="0" w:tplc="FFFFFFFF">
      <w:start w:val="1"/>
      <w:numFmt w:val="bullet"/>
      <w:lvlText w:val=""/>
      <w:lvlJc w:val="left"/>
      <w:pPr>
        <w:tabs>
          <w:tab w:val="num" w:pos="1418"/>
        </w:tabs>
        <w:ind w:left="1418" w:hanging="567"/>
      </w:pPr>
      <w:rPr>
        <w:rFonts w:ascii="Wingdings" w:hAnsi="Wingdings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EFF37DA"/>
    <w:multiLevelType w:val="hybridMultilevel"/>
    <w:tmpl w:val="D9E4A35E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F5A5512"/>
    <w:multiLevelType w:val="hybridMultilevel"/>
    <w:tmpl w:val="8FCAB910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3075BF9"/>
    <w:multiLevelType w:val="hybridMultilevel"/>
    <w:tmpl w:val="4040456E"/>
    <w:lvl w:ilvl="0" w:tplc="1409000F">
      <w:start w:val="1"/>
      <w:numFmt w:val="decimal"/>
      <w:lvlText w:val="%1."/>
      <w:lvlJc w:val="left"/>
      <w:pPr>
        <w:ind w:left="360" w:hanging="360"/>
      </w:pPr>
    </w:lvl>
    <w:lvl w:ilvl="1" w:tplc="14090019" w:tentative="1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66366612"/>
    <w:multiLevelType w:val="hybridMultilevel"/>
    <w:tmpl w:val="06983874"/>
    <w:lvl w:ilvl="0" w:tplc="1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67240A5F"/>
    <w:multiLevelType w:val="hybridMultilevel"/>
    <w:tmpl w:val="8FCAB910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86657F4"/>
    <w:multiLevelType w:val="hybridMultilevel"/>
    <w:tmpl w:val="038C895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C7E6F1B"/>
    <w:multiLevelType w:val="hybridMultilevel"/>
    <w:tmpl w:val="53FE9E9A"/>
    <w:lvl w:ilvl="0" w:tplc="14090001">
      <w:start w:val="1"/>
      <w:numFmt w:val="bullet"/>
      <w:lvlText w:val=""/>
      <w:lvlJc w:val="left"/>
      <w:pPr>
        <w:ind w:left="1440" w:hanging="72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3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3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3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</w:abstractNum>
  <w:abstractNum w:abstractNumId="37" w15:restartNumberingAfterBreak="0">
    <w:nsid w:val="6E6A38DD"/>
    <w:multiLevelType w:val="hybridMultilevel"/>
    <w:tmpl w:val="6CC8A15C"/>
    <w:lvl w:ilvl="0" w:tplc="14090001">
      <w:start w:val="1"/>
      <w:numFmt w:val="bullet"/>
      <w:lvlText w:val=""/>
      <w:lvlJc w:val="left"/>
      <w:pPr>
        <w:ind w:left="1208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928" w:hanging="360"/>
      </w:pPr>
      <w:rPr>
        <w:rFonts w:ascii="Courier New" w:hAnsi="Courier New" w:cs="Courier New" w:hint="default"/>
      </w:rPr>
    </w:lvl>
    <w:lvl w:ilvl="2" w:tplc="14090005">
      <w:start w:val="1"/>
      <w:numFmt w:val="bullet"/>
      <w:lvlText w:val=""/>
      <w:lvlJc w:val="left"/>
      <w:pPr>
        <w:ind w:left="2648" w:hanging="360"/>
      </w:pPr>
      <w:rPr>
        <w:rFonts w:ascii="Wingdings" w:hAnsi="Wingdings" w:hint="default"/>
      </w:rPr>
    </w:lvl>
    <w:lvl w:ilvl="3" w:tplc="14090001">
      <w:start w:val="1"/>
      <w:numFmt w:val="bullet"/>
      <w:lvlText w:val=""/>
      <w:lvlJc w:val="left"/>
      <w:pPr>
        <w:ind w:left="3368" w:hanging="360"/>
      </w:pPr>
      <w:rPr>
        <w:rFonts w:ascii="Symbol" w:hAnsi="Symbol" w:hint="default"/>
      </w:rPr>
    </w:lvl>
    <w:lvl w:ilvl="4" w:tplc="14090003">
      <w:start w:val="1"/>
      <w:numFmt w:val="bullet"/>
      <w:lvlText w:val="o"/>
      <w:lvlJc w:val="left"/>
      <w:pPr>
        <w:ind w:left="4088" w:hanging="360"/>
      </w:pPr>
      <w:rPr>
        <w:rFonts w:ascii="Courier New" w:hAnsi="Courier New" w:cs="Courier New" w:hint="default"/>
      </w:rPr>
    </w:lvl>
    <w:lvl w:ilvl="5" w:tplc="14090005">
      <w:start w:val="1"/>
      <w:numFmt w:val="bullet"/>
      <w:lvlText w:val=""/>
      <w:lvlJc w:val="left"/>
      <w:pPr>
        <w:ind w:left="4808" w:hanging="360"/>
      </w:pPr>
      <w:rPr>
        <w:rFonts w:ascii="Wingdings" w:hAnsi="Wingdings" w:hint="default"/>
      </w:rPr>
    </w:lvl>
    <w:lvl w:ilvl="6" w:tplc="14090001">
      <w:start w:val="1"/>
      <w:numFmt w:val="bullet"/>
      <w:lvlText w:val=""/>
      <w:lvlJc w:val="left"/>
      <w:pPr>
        <w:ind w:left="5528" w:hanging="360"/>
      </w:pPr>
      <w:rPr>
        <w:rFonts w:ascii="Symbol" w:hAnsi="Symbol" w:hint="default"/>
      </w:rPr>
    </w:lvl>
    <w:lvl w:ilvl="7" w:tplc="14090003">
      <w:start w:val="1"/>
      <w:numFmt w:val="bullet"/>
      <w:lvlText w:val="o"/>
      <w:lvlJc w:val="left"/>
      <w:pPr>
        <w:ind w:left="6248" w:hanging="360"/>
      </w:pPr>
      <w:rPr>
        <w:rFonts w:ascii="Courier New" w:hAnsi="Courier New" w:cs="Courier New" w:hint="default"/>
      </w:rPr>
    </w:lvl>
    <w:lvl w:ilvl="8" w:tplc="14090005">
      <w:start w:val="1"/>
      <w:numFmt w:val="bullet"/>
      <w:lvlText w:val=""/>
      <w:lvlJc w:val="left"/>
      <w:pPr>
        <w:ind w:left="6968" w:hanging="360"/>
      </w:pPr>
      <w:rPr>
        <w:rFonts w:ascii="Wingdings" w:hAnsi="Wingdings" w:hint="default"/>
      </w:rPr>
    </w:lvl>
  </w:abstractNum>
  <w:abstractNum w:abstractNumId="38" w15:restartNumberingAfterBreak="0">
    <w:nsid w:val="6FE91D29"/>
    <w:multiLevelType w:val="hybridMultilevel"/>
    <w:tmpl w:val="C1240738"/>
    <w:lvl w:ilvl="0" w:tplc="14090001">
      <w:start w:val="1"/>
      <w:numFmt w:val="bullet"/>
      <w:lvlText w:val=""/>
      <w:lvlJc w:val="left"/>
      <w:pPr>
        <w:ind w:left="1366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2086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806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526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4246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966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686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406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7126" w:hanging="360"/>
      </w:pPr>
      <w:rPr>
        <w:rFonts w:ascii="Wingdings" w:hAnsi="Wingdings" w:hint="default"/>
      </w:rPr>
    </w:lvl>
  </w:abstractNum>
  <w:abstractNum w:abstractNumId="39" w15:restartNumberingAfterBreak="0">
    <w:nsid w:val="73C64EAE"/>
    <w:multiLevelType w:val="hybridMultilevel"/>
    <w:tmpl w:val="E7C62DCE"/>
    <w:lvl w:ilvl="0" w:tplc="C5BC786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5C30EA9"/>
    <w:multiLevelType w:val="hybridMultilevel"/>
    <w:tmpl w:val="2F86830A"/>
    <w:lvl w:ilvl="0" w:tplc="0E065A8C">
      <w:numFmt w:val="bullet"/>
      <w:lvlText w:val=""/>
      <w:lvlJc w:val="left"/>
      <w:pPr>
        <w:ind w:left="1797" w:hanging="720"/>
      </w:pPr>
      <w:rPr>
        <w:rFonts w:ascii="Arial" w:eastAsia="Symbol" w:hAnsi="Arial" w:cs="Arial" w:hint="default"/>
      </w:rPr>
    </w:lvl>
    <w:lvl w:ilvl="1" w:tplc="140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41" w15:restartNumberingAfterBreak="0">
    <w:nsid w:val="76EA41B4"/>
    <w:multiLevelType w:val="hybridMultilevel"/>
    <w:tmpl w:val="AD005392"/>
    <w:lvl w:ilvl="0" w:tplc="1409000B">
      <w:start w:val="1"/>
      <w:numFmt w:val="bullet"/>
      <w:lvlText w:val="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7F6F25A7"/>
    <w:multiLevelType w:val="hybridMultilevel"/>
    <w:tmpl w:val="4202BB98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936911182">
    <w:abstractNumId w:val="15"/>
  </w:num>
  <w:num w:numId="2" w16cid:durableId="1815491857">
    <w:abstractNumId w:val="42"/>
  </w:num>
  <w:num w:numId="3" w16cid:durableId="1815364726">
    <w:abstractNumId w:val="6"/>
  </w:num>
  <w:num w:numId="4" w16cid:durableId="817763307">
    <w:abstractNumId w:val="23"/>
  </w:num>
  <w:num w:numId="5" w16cid:durableId="1538353947">
    <w:abstractNumId w:val="3"/>
  </w:num>
  <w:num w:numId="6" w16cid:durableId="220947018">
    <w:abstractNumId w:val="4"/>
  </w:num>
  <w:num w:numId="7" w16cid:durableId="1193688911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410347355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1224831383">
    <w:abstractNumId w:val="19"/>
  </w:num>
  <w:num w:numId="10" w16cid:durableId="2024745274">
    <w:abstractNumId w:val="40"/>
  </w:num>
  <w:num w:numId="11" w16cid:durableId="437144724">
    <w:abstractNumId w:val="13"/>
  </w:num>
  <w:num w:numId="12" w16cid:durableId="1886794314">
    <w:abstractNumId w:val="36"/>
  </w:num>
  <w:num w:numId="13" w16cid:durableId="2117410103">
    <w:abstractNumId w:val="24"/>
  </w:num>
  <w:num w:numId="14" w16cid:durableId="926228238">
    <w:abstractNumId w:val="14"/>
  </w:num>
  <w:num w:numId="15" w16cid:durableId="1454398024">
    <w:abstractNumId w:val="7"/>
  </w:num>
  <w:num w:numId="16" w16cid:durableId="257368449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7" w16cid:durableId="1444416715">
    <w:abstractNumId w:val="30"/>
  </w:num>
  <w:num w:numId="18" w16cid:durableId="347148159">
    <w:abstractNumId w:val="8"/>
  </w:num>
  <w:num w:numId="19" w16cid:durableId="525799764">
    <w:abstractNumId w:val="22"/>
  </w:num>
  <w:num w:numId="20" w16cid:durableId="293606565">
    <w:abstractNumId w:val="32"/>
  </w:num>
  <w:num w:numId="21" w16cid:durableId="1768429024">
    <w:abstractNumId w:val="27"/>
  </w:num>
  <w:num w:numId="22" w16cid:durableId="1261379599">
    <w:abstractNumId w:val="1"/>
  </w:num>
  <w:num w:numId="23" w16cid:durableId="450394155">
    <w:abstractNumId w:val="2"/>
  </w:num>
  <w:num w:numId="24" w16cid:durableId="663973146">
    <w:abstractNumId w:val="12"/>
  </w:num>
  <w:num w:numId="25" w16cid:durableId="1453090924">
    <w:abstractNumId w:val="35"/>
  </w:num>
  <w:num w:numId="26" w16cid:durableId="1044400968">
    <w:abstractNumId w:val="38"/>
  </w:num>
  <w:num w:numId="27" w16cid:durableId="142088860">
    <w:abstractNumId w:val="39"/>
  </w:num>
  <w:num w:numId="28" w16cid:durableId="1585069003">
    <w:abstractNumId w:val="41"/>
  </w:num>
  <w:num w:numId="29" w16cid:durableId="945504784">
    <w:abstractNumId w:val="37"/>
  </w:num>
  <w:num w:numId="30" w16cid:durableId="1810895873">
    <w:abstractNumId w:val="20"/>
  </w:num>
  <w:num w:numId="31" w16cid:durableId="1298604808">
    <w:abstractNumId w:val="28"/>
  </w:num>
  <w:num w:numId="32" w16cid:durableId="1397127371">
    <w:abstractNumId w:val="33"/>
  </w:num>
  <w:num w:numId="33" w16cid:durableId="472983707">
    <w:abstractNumId w:val="5"/>
  </w:num>
  <w:num w:numId="34" w16cid:durableId="4796283">
    <w:abstractNumId w:val="31"/>
  </w:num>
  <w:num w:numId="35" w16cid:durableId="1911648374">
    <w:abstractNumId w:val="9"/>
  </w:num>
  <w:num w:numId="36" w16cid:durableId="1320311041">
    <w:abstractNumId w:val="34"/>
  </w:num>
  <w:num w:numId="37" w16cid:durableId="1010453399">
    <w:abstractNumId w:val="11"/>
  </w:num>
  <w:num w:numId="38" w16cid:durableId="1785177">
    <w:abstractNumId w:val="21"/>
  </w:num>
  <w:num w:numId="39" w16cid:durableId="1116174284">
    <w:abstractNumId w:val="16"/>
  </w:num>
  <w:num w:numId="40" w16cid:durableId="850528096">
    <w:abstractNumId w:val="26"/>
  </w:num>
  <w:num w:numId="41" w16cid:durableId="1872180837">
    <w:abstractNumId w:val="17"/>
  </w:num>
  <w:num w:numId="42" w16cid:durableId="1970746649">
    <w:abstractNumId w:val="18"/>
  </w:num>
  <w:num w:numId="43" w16cid:durableId="928083723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activeWritingStyle w:appName="MSWord" w:lang="en-GB" w:vendorID="64" w:dllVersion="4096" w:nlCheck="1" w:checkStyle="0"/>
  <w:activeWritingStyle w:appName="MSWord" w:lang="en-NZ" w:vendorID="64" w:dllVersion="0" w:nlCheck="1" w:checkStyle="0"/>
  <w:activeWritingStyle w:appName="MSWord" w:lang="en-AU" w:vendorID="64" w:dllVersion="0" w:nlCheck="1" w:checkStyle="0"/>
  <w:proofState w:spelling="clean" w:grammar="clean"/>
  <w:defaultTabStop w:val="720"/>
  <w:characterSpacingControl w:val="doNotCompress"/>
  <w:hdrShapeDefaults>
    <o:shapedefaults v:ext="edit" spidmax="205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30741"/>
    <w:rsid w:val="000037AC"/>
    <w:rsid w:val="00005593"/>
    <w:rsid w:val="00006330"/>
    <w:rsid w:val="00006CC5"/>
    <w:rsid w:val="00007386"/>
    <w:rsid w:val="000077E3"/>
    <w:rsid w:val="00007C72"/>
    <w:rsid w:val="00011C1E"/>
    <w:rsid w:val="00012382"/>
    <w:rsid w:val="00015523"/>
    <w:rsid w:val="00024920"/>
    <w:rsid w:val="00027C7F"/>
    <w:rsid w:val="00031785"/>
    <w:rsid w:val="00033C3A"/>
    <w:rsid w:val="00041C9E"/>
    <w:rsid w:val="000505C8"/>
    <w:rsid w:val="00050961"/>
    <w:rsid w:val="00050C1F"/>
    <w:rsid w:val="00050E5A"/>
    <w:rsid w:val="00055348"/>
    <w:rsid w:val="000554E1"/>
    <w:rsid w:val="000554F6"/>
    <w:rsid w:val="000555B8"/>
    <w:rsid w:val="0005745D"/>
    <w:rsid w:val="0006054C"/>
    <w:rsid w:val="0006381B"/>
    <w:rsid w:val="00066472"/>
    <w:rsid w:val="00066769"/>
    <w:rsid w:val="0006745B"/>
    <w:rsid w:val="00070037"/>
    <w:rsid w:val="00070503"/>
    <w:rsid w:val="0007512A"/>
    <w:rsid w:val="0007567C"/>
    <w:rsid w:val="00080396"/>
    <w:rsid w:val="00080AF5"/>
    <w:rsid w:val="00084A68"/>
    <w:rsid w:val="00084E40"/>
    <w:rsid w:val="00085693"/>
    <w:rsid w:val="0009378E"/>
    <w:rsid w:val="000A0904"/>
    <w:rsid w:val="000A389E"/>
    <w:rsid w:val="000A3E41"/>
    <w:rsid w:val="000B0F20"/>
    <w:rsid w:val="000B3532"/>
    <w:rsid w:val="000B5213"/>
    <w:rsid w:val="000B57B5"/>
    <w:rsid w:val="000C09A7"/>
    <w:rsid w:val="000C499D"/>
    <w:rsid w:val="000C54D9"/>
    <w:rsid w:val="000D31E1"/>
    <w:rsid w:val="000D5B21"/>
    <w:rsid w:val="000E0594"/>
    <w:rsid w:val="000E1653"/>
    <w:rsid w:val="000E22E2"/>
    <w:rsid w:val="000E345C"/>
    <w:rsid w:val="000F0F60"/>
    <w:rsid w:val="000F3D64"/>
    <w:rsid w:val="000F6312"/>
    <w:rsid w:val="0010146A"/>
    <w:rsid w:val="00104660"/>
    <w:rsid w:val="00104BD0"/>
    <w:rsid w:val="00107783"/>
    <w:rsid w:val="00114D09"/>
    <w:rsid w:val="0011702A"/>
    <w:rsid w:val="00117EB8"/>
    <w:rsid w:val="001201ED"/>
    <w:rsid w:val="00121385"/>
    <w:rsid w:val="00122507"/>
    <w:rsid w:val="0012457C"/>
    <w:rsid w:val="00126470"/>
    <w:rsid w:val="00126C82"/>
    <w:rsid w:val="001320E5"/>
    <w:rsid w:val="00132743"/>
    <w:rsid w:val="001366C4"/>
    <w:rsid w:val="00137DA8"/>
    <w:rsid w:val="00141368"/>
    <w:rsid w:val="00141D23"/>
    <w:rsid w:val="00144C3D"/>
    <w:rsid w:val="0014798E"/>
    <w:rsid w:val="001622EF"/>
    <w:rsid w:val="0016319C"/>
    <w:rsid w:val="0016493B"/>
    <w:rsid w:val="00166305"/>
    <w:rsid w:val="00167F06"/>
    <w:rsid w:val="001711FE"/>
    <w:rsid w:val="00172C0B"/>
    <w:rsid w:val="001738B4"/>
    <w:rsid w:val="00177307"/>
    <w:rsid w:val="00177B48"/>
    <w:rsid w:val="0018116D"/>
    <w:rsid w:val="00186AAC"/>
    <w:rsid w:val="00187C1E"/>
    <w:rsid w:val="00196FC0"/>
    <w:rsid w:val="00197A2B"/>
    <w:rsid w:val="00197EB4"/>
    <w:rsid w:val="00197F86"/>
    <w:rsid w:val="001A1462"/>
    <w:rsid w:val="001A3648"/>
    <w:rsid w:val="001A4F01"/>
    <w:rsid w:val="001A7F3B"/>
    <w:rsid w:val="001B00CB"/>
    <w:rsid w:val="001B75C3"/>
    <w:rsid w:val="001C2151"/>
    <w:rsid w:val="001C48F9"/>
    <w:rsid w:val="001D17DC"/>
    <w:rsid w:val="001D54FA"/>
    <w:rsid w:val="001E3FC9"/>
    <w:rsid w:val="001E7CB5"/>
    <w:rsid w:val="001F0983"/>
    <w:rsid w:val="001F0FB8"/>
    <w:rsid w:val="001F459A"/>
    <w:rsid w:val="001F7D92"/>
    <w:rsid w:val="00204F24"/>
    <w:rsid w:val="00206CA6"/>
    <w:rsid w:val="00206D8D"/>
    <w:rsid w:val="00213B12"/>
    <w:rsid w:val="002169DF"/>
    <w:rsid w:val="00216C46"/>
    <w:rsid w:val="00217F95"/>
    <w:rsid w:val="0022071C"/>
    <w:rsid w:val="002244A4"/>
    <w:rsid w:val="00226754"/>
    <w:rsid w:val="00231F64"/>
    <w:rsid w:val="00232AA6"/>
    <w:rsid w:val="0023304A"/>
    <w:rsid w:val="00234609"/>
    <w:rsid w:val="00234C3E"/>
    <w:rsid w:val="002352F5"/>
    <w:rsid w:val="0024173A"/>
    <w:rsid w:val="002538E7"/>
    <w:rsid w:val="00255D5C"/>
    <w:rsid w:val="00256713"/>
    <w:rsid w:val="002572B1"/>
    <w:rsid w:val="00257774"/>
    <w:rsid w:val="002605AD"/>
    <w:rsid w:val="00260D37"/>
    <w:rsid w:val="00261691"/>
    <w:rsid w:val="0027170B"/>
    <w:rsid w:val="0027284C"/>
    <w:rsid w:val="00280952"/>
    <w:rsid w:val="002878BF"/>
    <w:rsid w:val="00291DFC"/>
    <w:rsid w:val="00292605"/>
    <w:rsid w:val="002932DC"/>
    <w:rsid w:val="0029337F"/>
    <w:rsid w:val="00295C5B"/>
    <w:rsid w:val="0029666C"/>
    <w:rsid w:val="002A5289"/>
    <w:rsid w:val="002A5D49"/>
    <w:rsid w:val="002A7851"/>
    <w:rsid w:val="002B4B23"/>
    <w:rsid w:val="002B70EE"/>
    <w:rsid w:val="002C1D56"/>
    <w:rsid w:val="002C4D6F"/>
    <w:rsid w:val="002D00C0"/>
    <w:rsid w:val="002D3BBD"/>
    <w:rsid w:val="002D50AF"/>
    <w:rsid w:val="002D5557"/>
    <w:rsid w:val="002E0034"/>
    <w:rsid w:val="002F611B"/>
    <w:rsid w:val="002F6D0E"/>
    <w:rsid w:val="00300ECF"/>
    <w:rsid w:val="003035C2"/>
    <w:rsid w:val="00306B11"/>
    <w:rsid w:val="00306FE2"/>
    <w:rsid w:val="0031124C"/>
    <w:rsid w:val="0031199F"/>
    <w:rsid w:val="00317973"/>
    <w:rsid w:val="00322110"/>
    <w:rsid w:val="003228E4"/>
    <w:rsid w:val="003238EA"/>
    <w:rsid w:val="00323EE8"/>
    <w:rsid w:val="00324B64"/>
    <w:rsid w:val="00326C1C"/>
    <w:rsid w:val="0033000D"/>
    <w:rsid w:val="00331BD4"/>
    <w:rsid w:val="00332979"/>
    <w:rsid w:val="003335FF"/>
    <w:rsid w:val="003352E0"/>
    <w:rsid w:val="003402F8"/>
    <w:rsid w:val="0034761F"/>
    <w:rsid w:val="00347F4E"/>
    <w:rsid w:val="00353AE2"/>
    <w:rsid w:val="00357098"/>
    <w:rsid w:val="00360D77"/>
    <w:rsid w:val="00364C14"/>
    <w:rsid w:val="003651CC"/>
    <w:rsid w:val="00370046"/>
    <w:rsid w:val="003711C8"/>
    <w:rsid w:val="00371AE3"/>
    <w:rsid w:val="00372C0C"/>
    <w:rsid w:val="003737B8"/>
    <w:rsid w:val="00373A07"/>
    <w:rsid w:val="00375BA4"/>
    <w:rsid w:val="003770C9"/>
    <w:rsid w:val="003809E3"/>
    <w:rsid w:val="00381DAA"/>
    <w:rsid w:val="00381DB0"/>
    <w:rsid w:val="00384F8D"/>
    <w:rsid w:val="00390B52"/>
    <w:rsid w:val="003928CE"/>
    <w:rsid w:val="0039344A"/>
    <w:rsid w:val="00394D4A"/>
    <w:rsid w:val="0039649B"/>
    <w:rsid w:val="0039659E"/>
    <w:rsid w:val="00396FC7"/>
    <w:rsid w:val="003A360F"/>
    <w:rsid w:val="003A6C1B"/>
    <w:rsid w:val="003A7B16"/>
    <w:rsid w:val="003B240B"/>
    <w:rsid w:val="003B3C0F"/>
    <w:rsid w:val="003B444A"/>
    <w:rsid w:val="003B4CCB"/>
    <w:rsid w:val="003B531B"/>
    <w:rsid w:val="003C2C46"/>
    <w:rsid w:val="003C334A"/>
    <w:rsid w:val="003C3D4A"/>
    <w:rsid w:val="003D0AC3"/>
    <w:rsid w:val="003D3FE1"/>
    <w:rsid w:val="003D6888"/>
    <w:rsid w:val="003E0456"/>
    <w:rsid w:val="003E076D"/>
    <w:rsid w:val="003E45FE"/>
    <w:rsid w:val="003E77E1"/>
    <w:rsid w:val="003F5DB6"/>
    <w:rsid w:val="00403140"/>
    <w:rsid w:val="00405BBF"/>
    <w:rsid w:val="00406B4D"/>
    <w:rsid w:val="00406E1A"/>
    <w:rsid w:val="00407211"/>
    <w:rsid w:val="00410197"/>
    <w:rsid w:val="00412F42"/>
    <w:rsid w:val="00413A87"/>
    <w:rsid w:val="00416A3A"/>
    <w:rsid w:val="004170CA"/>
    <w:rsid w:val="00420029"/>
    <w:rsid w:val="00421652"/>
    <w:rsid w:val="00423007"/>
    <w:rsid w:val="0042408A"/>
    <w:rsid w:val="00424484"/>
    <w:rsid w:val="00425413"/>
    <w:rsid w:val="00427CEC"/>
    <w:rsid w:val="00430376"/>
    <w:rsid w:val="004304EC"/>
    <w:rsid w:val="00430BAB"/>
    <w:rsid w:val="00447451"/>
    <w:rsid w:val="0045120D"/>
    <w:rsid w:val="004539B0"/>
    <w:rsid w:val="0045768C"/>
    <w:rsid w:val="004579CC"/>
    <w:rsid w:val="00460E78"/>
    <w:rsid w:val="00461716"/>
    <w:rsid w:val="004622CB"/>
    <w:rsid w:val="004663BC"/>
    <w:rsid w:val="0046749E"/>
    <w:rsid w:val="00473B4D"/>
    <w:rsid w:val="004804B6"/>
    <w:rsid w:val="004804FD"/>
    <w:rsid w:val="0048464E"/>
    <w:rsid w:val="0049005C"/>
    <w:rsid w:val="004906B0"/>
    <w:rsid w:val="0049541E"/>
    <w:rsid w:val="004955DF"/>
    <w:rsid w:val="004A07EB"/>
    <w:rsid w:val="004A20E2"/>
    <w:rsid w:val="004A582E"/>
    <w:rsid w:val="004A5BAB"/>
    <w:rsid w:val="004A715B"/>
    <w:rsid w:val="004B1EED"/>
    <w:rsid w:val="004B2A81"/>
    <w:rsid w:val="004B3FDA"/>
    <w:rsid w:val="004B63C5"/>
    <w:rsid w:val="004B67B5"/>
    <w:rsid w:val="004B6D3F"/>
    <w:rsid w:val="004C2140"/>
    <w:rsid w:val="004C3C7C"/>
    <w:rsid w:val="004C746F"/>
    <w:rsid w:val="004C7546"/>
    <w:rsid w:val="004D5650"/>
    <w:rsid w:val="004E0C8D"/>
    <w:rsid w:val="004E2A90"/>
    <w:rsid w:val="004E5E2A"/>
    <w:rsid w:val="004F1839"/>
    <w:rsid w:val="004F29E5"/>
    <w:rsid w:val="004F7F8F"/>
    <w:rsid w:val="00500CB6"/>
    <w:rsid w:val="0050163E"/>
    <w:rsid w:val="005038E4"/>
    <w:rsid w:val="00506106"/>
    <w:rsid w:val="0050700D"/>
    <w:rsid w:val="00507A52"/>
    <w:rsid w:val="00510D88"/>
    <w:rsid w:val="005114D8"/>
    <w:rsid w:val="00511532"/>
    <w:rsid w:val="00517D6B"/>
    <w:rsid w:val="005208DD"/>
    <w:rsid w:val="00520933"/>
    <w:rsid w:val="0052273B"/>
    <w:rsid w:val="00522E85"/>
    <w:rsid w:val="00527483"/>
    <w:rsid w:val="005370B5"/>
    <w:rsid w:val="005371B4"/>
    <w:rsid w:val="00540E76"/>
    <w:rsid w:val="00541665"/>
    <w:rsid w:val="0054319D"/>
    <w:rsid w:val="0054452E"/>
    <w:rsid w:val="00546331"/>
    <w:rsid w:val="00546D7D"/>
    <w:rsid w:val="00546F0D"/>
    <w:rsid w:val="00553201"/>
    <w:rsid w:val="0055329F"/>
    <w:rsid w:val="00554046"/>
    <w:rsid w:val="00557986"/>
    <w:rsid w:val="0056154D"/>
    <w:rsid w:val="00563D62"/>
    <w:rsid w:val="005650F9"/>
    <w:rsid w:val="00565ECE"/>
    <w:rsid w:val="0056682C"/>
    <w:rsid w:val="00567077"/>
    <w:rsid w:val="00571BBE"/>
    <w:rsid w:val="00575587"/>
    <w:rsid w:val="00576242"/>
    <w:rsid w:val="00576641"/>
    <w:rsid w:val="00576AB9"/>
    <w:rsid w:val="00576FB2"/>
    <w:rsid w:val="005842B6"/>
    <w:rsid w:val="005844AA"/>
    <w:rsid w:val="00585282"/>
    <w:rsid w:val="0058646C"/>
    <w:rsid w:val="00586ECE"/>
    <w:rsid w:val="005877BB"/>
    <w:rsid w:val="005915E9"/>
    <w:rsid w:val="00593E8D"/>
    <w:rsid w:val="0059530A"/>
    <w:rsid w:val="005A06AD"/>
    <w:rsid w:val="005A09B2"/>
    <w:rsid w:val="005A0A2D"/>
    <w:rsid w:val="005A0F25"/>
    <w:rsid w:val="005A1D87"/>
    <w:rsid w:val="005A371E"/>
    <w:rsid w:val="005A5CE4"/>
    <w:rsid w:val="005A795D"/>
    <w:rsid w:val="005A7DC8"/>
    <w:rsid w:val="005B0D76"/>
    <w:rsid w:val="005B64F6"/>
    <w:rsid w:val="005C053C"/>
    <w:rsid w:val="005C1A97"/>
    <w:rsid w:val="005D2ADC"/>
    <w:rsid w:val="005D4FA8"/>
    <w:rsid w:val="005D5AC3"/>
    <w:rsid w:val="005D60A3"/>
    <w:rsid w:val="005D61F1"/>
    <w:rsid w:val="005E01FE"/>
    <w:rsid w:val="005E0CDB"/>
    <w:rsid w:val="005E2568"/>
    <w:rsid w:val="005E304B"/>
    <w:rsid w:val="005E60EC"/>
    <w:rsid w:val="005E67CE"/>
    <w:rsid w:val="0060107C"/>
    <w:rsid w:val="0061001F"/>
    <w:rsid w:val="00610C7C"/>
    <w:rsid w:val="00611B14"/>
    <w:rsid w:val="00612C89"/>
    <w:rsid w:val="006205B2"/>
    <w:rsid w:val="0062241D"/>
    <w:rsid w:val="0062628E"/>
    <w:rsid w:val="00632308"/>
    <w:rsid w:val="00635038"/>
    <w:rsid w:val="00642B8B"/>
    <w:rsid w:val="00642F7F"/>
    <w:rsid w:val="00645644"/>
    <w:rsid w:val="006476D6"/>
    <w:rsid w:val="006506FB"/>
    <w:rsid w:val="006520C9"/>
    <w:rsid w:val="00656ACE"/>
    <w:rsid w:val="0065747D"/>
    <w:rsid w:val="00657501"/>
    <w:rsid w:val="00662877"/>
    <w:rsid w:val="00663CC0"/>
    <w:rsid w:val="006655B8"/>
    <w:rsid w:val="0066669D"/>
    <w:rsid w:val="00666898"/>
    <w:rsid w:val="00667113"/>
    <w:rsid w:val="00670034"/>
    <w:rsid w:val="006702CE"/>
    <w:rsid w:val="00671270"/>
    <w:rsid w:val="006713FF"/>
    <w:rsid w:val="0067721B"/>
    <w:rsid w:val="006816B9"/>
    <w:rsid w:val="006850E8"/>
    <w:rsid w:val="006857C5"/>
    <w:rsid w:val="00685A3C"/>
    <w:rsid w:val="00686DF0"/>
    <w:rsid w:val="00687B10"/>
    <w:rsid w:val="00690BA9"/>
    <w:rsid w:val="00690BFB"/>
    <w:rsid w:val="006923D5"/>
    <w:rsid w:val="006930D6"/>
    <w:rsid w:val="0069427D"/>
    <w:rsid w:val="006942EE"/>
    <w:rsid w:val="006959FA"/>
    <w:rsid w:val="00697312"/>
    <w:rsid w:val="006976F2"/>
    <w:rsid w:val="006A6F03"/>
    <w:rsid w:val="006B0EDC"/>
    <w:rsid w:val="006B4605"/>
    <w:rsid w:val="006B491C"/>
    <w:rsid w:val="006C14D7"/>
    <w:rsid w:val="006C1654"/>
    <w:rsid w:val="006C34A0"/>
    <w:rsid w:val="006C4D54"/>
    <w:rsid w:val="006C6171"/>
    <w:rsid w:val="006C631A"/>
    <w:rsid w:val="006D07F7"/>
    <w:rsid w:val="006D0AEA"/>
    <w:rsid w:val="006D0E85"/>
    <w:rsid w:val="006D2E9F"/>
    <w:rsid w:val="006D3C07"/>
    <w:rsid w:val="006E11D8"/>
    <w:rsid w:val="006E1424"/>
    <w:rsid w:val="006E420A"/>
    <w:rsid w:val="006E4989"/>
    <w:rsid w:val="006E7635"/>
    <w:rsid w:val="006F0BA2"/>
    <w:rsid w:val="006F1461"/>
    <w:rsid w:val="006F2DF9"/>
    <w:rsid w:val="0070008C"/>
    <w:rsid w:val="00700D40"/>
    <w:rsid w:val="0070266F"/>
    <w:rsid w:val="007035AE"/>
    <w:rsid w:val="007065FA"/>
    <w:rsid w:val="007104C8"/>
    <w:rsid w:val="00712F62"/>
    <w:rsid w:val="007212B5"/>
    <w:rsid w:val="00727950"/>
    <w:rsid w:val="007315D6"/>
    <w:rsid w:val="00732134"/>
    <w:rsid w:val="00736306"/>
    <w:rsid w:val="007406A8"/>
    <w:rsid w:val="00740D26"/>
    <w:rsid w:val="0074177B"/>
    <w:rsid w:val="00746014"/>
    <w:rsid w:val="00752205"/>
    <w:rsid w:val="00760DAD"/>
    <w:rsid w:val="00761295"/>
    <w:rsid w:val="00763CE3"/>
    <w:rsid w:val="00765FA6"/>
    <w:rsid w:val="00766569"/>
    <w:rsid w:val="00776403"/>
    <w:rsid w:val="00777EC3"/>
    <w:rsid w:val="00784065"/>
    <w:rsid w:val="007936FC"/>
    <w:rsid w:val="0079400E"/>
    <w:rsid w:val="00794C62"/>
    <w:rsid w:val="007A39A9"/>
    <w:rsid w:val="007A529C"/>
    <w:rsid w:val="007A7FD7"/>
    <w:rsid w:val="007B3C64"/>
    <w:rsid w:val="007B47D7"/>
    <w:rsid w:val="007B4D34"/>
    <w:rsid w:val="007B5B85"/>
    <w:rsid w:val="007B6CB9"/>
    <w:rsid w:val="007B6E79"/>
    <w:rsid w:val="007B6F41"/>
    <w:rsid w:val="007B7EEE"/>
    <w:rsid w:val="007C0625"/>
    <w:rsid w:val="007C06B3"/>
    <w:rsid w:val="007C1675"/>
    <w:rsid w:val="007C383E"/>
    <w:rsid w:val="007C4FA8"/>
    <w:rsid w:val="007C5A07"/>
    <w:rsid w:val="007C62CF"/>
    <w:rsid w:val="007D079D"/>
    <w:rsid w:val="007D0AC2"/>
    <w:rsid w:val="007D139A"/>
    <w:rsid w:val="007D1CA0"/>
    <w:rsid w:val="007D27D6"/>
    <w:rsid w:val="007D59EA"/>
    <w:rsid w:val="007E21C1"/>
    <w:rsid w:val="007E3CD5"/>
    <w:rsid w:val="007E52A0"/>
    <w:rsid w:val="007E621D"/>
    <w:rsid w:val="007E7FF5"/>
    <w:rsid w:val="007F0837"/>
    <w:rsid w:val="007F386F"/>
    <w:rsid w:val="007F57C2"/>
    <w:rsid w:val="007F7922"/>
    <w:rsid w:val="00800CB9"/>
    <w:rsid w:val="00804C2F"/>
    <w:rsid w:val="00806940"/>
    <w:rsid w:val="00807351"/>
    <w:rsid w:val="0081150B"/>
    <w:rsid w:val="008120DF"/>
    <w:rsid w:val="00813415"/>
    <w:rsid w:val="00815371"/>
    <w:rsid w:val="0081627F"/>
    <w:rsid w:val="008226E9"/>
    <w:rsid w:val="008301E9"/>
    <w:rsid w:val="00830741"/>
    <w:rsid w:val="00831D28"/>
    <w:rsid w:val="0083217C"/>
    <w:rsid w:val="00835697"/>
    <w:rsid w:val="008363BF"/>
    <w:rsid w:val="00842F25"/>
    <w:rsid w:val="0085052F"/>
    <w:rsid w:val="00850BB5"/>
    <w:rsid w:val="00852762"/>
    <w:rsid w:val="008547C9"/>
    <w:rsid w:val="0085483D"/>
    <w:rsid w:val="00854F6D"/>
    <w:rsid w:val="00860292"/>
    <w:rsid w:val="00862C3F"/>
    <w:rsid w:val="00871244"/>
    <w:rsid w:val="0087419D"/>
    <w:rsid w:val="008803DA"/>
    <w:rsid w:val="00881DE8"/>
    <w:rsid w:val="00893F17"/>
    <w:rsid w:val="00895D77"/>
    <w:rsid w:val="008965D8"/>
    <w:rsid w:val="008A35AB"/>
    <w:rsid w:val="008A371E"/>
    <w:rsid w:val="008A4FE8"/>
    <w:rsid w:val="008A5FFC"/>
    <w:rsid w:val="008A7CFA"/>
    <w:rsid w:val="008B276C"/>
    <w:rsid w:val="008B3D03"/>
    <w:rsid w:val="008B7EF7"/>
    <w:rsid w:val="008C65CC"/>
    <w:rsid w:val="008C6A5E"/>
    <w:rsid w:val="008C7618"/>
    <w:rsid w:val="008D1159"/>
    <w:rsid w:val="008D1C81"/>
    <w:rsid w:val="008D53EC"/>
    <w:rsid w:val="008E0CB3"/>
    <w:rsid w:val="008E6080"/>
    <w:rsid w:val="008F0D49"/>
    <w:rsid w:val="008F258E"/>
    <w:rsid w:val="008F39AB"/>
    <w:rsid w:val="008F54A1"/>
    <w:rsid w:val="00900CF0"/>
    <w:rsid w:val="009029DF"/>
    <w:rsid w:val="00902F49"/>
    <w:rsid w:val="00903776"/>
    <w:rsid w:val="0090418A"/>
    <w:rsid w:val="00906374"/>
    <w:rsid w:val="009108E0"/>
    <w:rsid w:val="009137B1"/>
    <w:rsid w:val="00915756"/>
    <w:rsid w:val="00917307"/>
    <w:rsid w:val="00925A66"/>
    <w:rsid w:val="00925CDD"/>
    <w:rsid w:val="009267DA"/>
    <w:rsid w:val="00930A5C"/>
    <w:rsid w:val="0093119D"/>
    <w:rsid w:val="0093454A"/>
    <w:rsid w:val="0093506D"/>
    <w:rsid w:val="00935172"/>
    <w:rsid w:val="00940D8D"/>
    <w:rsid w:val="0094123B"/>
    <w:rsid w:val="009414D3"/>
    <w:rsid w:val="00942444"/>
    <w:rsid w:val="00942580"/>
    <w:rsid w:val="0094268E"/>
    <w:rsid w:val="0094490D"/>
    <w:rsid w:val="00944C64"/>
    <w:rsid w:val="009526C2"/>
    <w:rsid w:val="009576A0"/>
    <w:rsid w:val="009603B7"/>
    <w:rsid w:val="00960CA8"/>
    <w:rsid w:val="00962E83"/>
    <w:rsid w:val="009707EC"/>
    <w:rsid w:val="00974D40"/>
    <w:rsid w:val="00981067"/>
    <w:rsid w:val="00982785"/>
    <w:rsid w:val="0098284D"/>
    <w:rsid w:val="009829ED"/>
    <w:rsid w:val="00983189"/>
    <w:rsid w:val="0098342A"/>
    <w:rsid w:val="00990B96"/>
    <w:rsid w:val="0099111E"/>
    <w:rsid w:val="00992465"/>
    <w:rsid w:val="009953B4"/>
    <w:rsid w:val="009956E5"/>
    <w:rsid w:val="0099589F"/>
    <w:rsid w:val="00996841"/>
    <w:rsid w:val="009A2114"/>
    <w:rsid w:val="009A4816"/>
    <w:rsid w:val="009A7207"/>
    <w:rsid w:val="009A7B04"/>
    <w:rsid w:val="009A7E08"/>
    <w:rsid w:val="009B09BF"/>
    <w:rsid w:val="009B0AD8"/>
    <w:rsid w:val="009B228B"/>
    <w:rsid w:val="009B340D"/>
    <w:rsid w:val="009B54CD"/>
    <w:rsid w:val="009C0772"/>
    <w:rsid w:val="009C122F"/>
    <w:rsid w:val="009C199F"/>
    <w:rsid w:val="009C1E02"/>
    <w:rsid w:val="009C4854"/>
    <w:rsid w:val="009C61E8"/>
    <w:rsid w:val="009C7D32"/>
    <w:rsid w:val="009E1BAC"/>
    <w:rsid w:val="009E28F6"/>
    <w:rsid w:val="009E585D"/>
    <w:rsid w:val="009E6F46"/>
    <w:rsid w:val="009E7AE0"/>
    <w:rsid w:val="009F688F"/>
    <w:rsid w:val="00A00CF6"/>
    <w:rsid w:val="00A02798"/>
    <w:rsid w:val="00A02C5C"/>
    <w:rsid w:val="00A05A86"/>
    <w:rsid w:val="00A117DC"/>
    <w:rsid w:val="00A13531"/>
    <w:rsid w:val="00A159F3"/>
    <w:rsid w:val="00A16C7A"/>
    <w:rsid w:val="00A16F87"/>
    <w:rsid w:val="00A1700C"/>
    <w:rsid w:val="00A20230"/>
    <w:rsid w:val="00A20557"/>
    <w:rsid w:val="00A2587B"/>
    <w:rsid w:val="00A26FAC"/>
    <w:rsid w:val="00A2755F"/>
    <w:rsid w:val="00A27BAB"/>
    <w:rsid w:val="00A3023A"/>
    <w:rsid w:val="00A30414"/>
    <w:rsid w:val="00A31CCC"/>
    <w:rsid w:val="00A31FF3"/>
    <w:rsid w:val="00A33A3D"/>
    <w:rsid w:val="00A342E7"/>
    <w:rsid w:val="00A35B19"/>
    <w:rsid w:val="00A378CE"/>
    <w:rsid w:val="00A45433"/>
    <w:rsid w:val="00A46725"/>
    <w:rsid w:val="00A6054E"/>
    <w:rsid w:val="00A631B6"/>
    <w:rsid w:val="00A6378E"/>
    <w:rsid w:val="00A65EF3"/>
    <w:rsid w:val="00A6649C"/>
    <w:rsid w:val="00A66D45"/>
    <w:rsid w:val="00A66EE0"/>
    <w:rsid w:val="00A671DC"/>
    <w:rsid w:val="00A73B26"/>
    <w:rsid w:val="00A75464"/>
    <w:rsid w:val="00A7632A"/>
    <w:rsid w:val="00A80BE0"/>
    <w:rsid w:val="00A83708"/>
    <w:rsid w:val="00A845EC"/>
    <w:rsid w:val="00A86449"/>
    <w:rsid w:val="00A9028B"/>
    <w:rsid w:val="00A919D9"/>
    <w:rsid w:val="00A9235E"/>
    <w:rsid w:val="00AA3DD2"/>
    <w:rsid w:val="00AB00AB"/>
    <w:rsid w:val="00AB0312"/>
    <w:rsid w:val="00AB5529"/>
    <w:rsid w:val="00AB59F2"/>
    <w:rsid w:val="00AB70F9"/>
    <w:rsid w:val="00AC0FF1"/>
    <w:rsid w:val="00AC114E"/>
    <w:rsid w:val="00AC7CDE"/>
    <w:rsid w:val="00AD0946"/>
    <w:rsid w:val="00AD1788"/>
    <w:rsid w:val="00AD30BD"/>
    <w:rsid w:val="00AD4060"/>
    <w:rsid w:val="00AD5EFF"/>
    <w:rsid w:val="00AE2B20"/>
    <w:rsid w:val="00AE366B"/>
    <w:rsid w:val="00AE3A04"/>
    <w:rsid w:val="00AE4F4F"/>
    <w:rsid w:val="00AF056F"/>
    <w:rsid w:val="00AF7264"/>
    <w:rsid w:val="00AF7468"/>
    <w:rsid w:val="00AF7FA4"/>
    <w:rsid w:val="00B02D30"/>
    <w:rsid w:val="00B04A0A"/>
    <w:rsid w:val="00B06420"/>
    <w:rsid w:val="00B06D1B"/>
    <w:rsid w:val="00B07C45"/>
    <w:rsid w:val="00B10565"/>
    <w:rsid w:val="00B122ED"/>
    <w:rsid w:val="00B130C9"/>
    <w:rsid w:val="00B149DC"/>
    <w:rsid w:val="00B16E87"/>
    <w:rsid w:val="00B16E99"/>
    <w:rsid w:val="00B2516C"/>
    <w:rsid w:val="00B25F1A"/>
    <w:rsid w:val="00B2662C"/>
    <w:rsid w:val="00B3056D"/>
    <w:rsid w:val="00B31639"/>
    <w:rsid w:val="00B32924"/>
    <w:rsid w:val="00B32DA5"/>
    <w:rsid w:val="00B32E8C"/>
    <w:rsid w:val="00B33366"/>
    <w:rsid w:val="00B40B03"/>
    <w:rsid w:val="00B42FDE"/>
    <w:rsid w:val="00B44D2E"/>
    <w:rsid w:val="00B45528"/>
    <w:rsid w:val="00B4674D"/>
    <w:rsid w:val="00B505FB"/>
    <w:rsid w:val="00B54ABA"/>
    <w:rsid w:val="00B604EF"/>
    <w:rsid w:val="00B63B90"/>
    <w:rsid w:val="00B645AD"/>
    <w:rsid w:val="00B65B90"/>
    <w:rsid w:val="00B663D0"/>
    <w:rsid w:val="00B713AC"/>
    <w:rsid w:val="00B71B24"/>
    <w:rsid w:val="00B757B3"/>
    <w:rsid w:val="00B75F11"/>
    <w:rsid w:val="00B7741B"/>
    <w:rsid w:val="00B77C3A"/>
    <w:rsid w:val="00B80206"/>
    <w:rsid w:val="00B822D6"/>
    <w:rsid w:val="00B84631"/>
    <w:rsid w:val="00B9105F"/>
    <w:rsid w:val="00B96C62"/>
    <w:rsid w:val="00B9744C"/>
    <w:rsid w:val="00BA5A04"/>
    <w:rsid w:val="00BA5EFF"/>
    <w:rsid w:val="00BA7C34"/>
    <w:rsid w:val="00BB28DF"/>
    <w:rsid w:val="00BB35ED"/>
    <w:rsid w:val="00BB52AC"/>
    <w:rsid w:val="00BB63AA"/>
    <w:rsid w:val="00BC0EE1"/>
    <w:rsid w:val="00BC2DD5"/>
    <w:rsid w:val="00BC6C46"/>
    <w:rsid w:val="00BD2C37"/>
    <w:rsid w:val="00BD50FC"/>
    <w:rsid w:val="00BD5A6A"/>
    <w:rsid w:val="00BD6420"/>
    <w:rsid w:val="00BD6A14"/>
    <w:rsid w:val="00BE0812"/>
    <w:rsid w:val="00BE2375"/>
    <w:rsid w:val="00BE337B"/>
    <w:rsid w:val="00BE44F8"/>
    <w:rsid w:val="00BE5474"/>
    <w:rsid w:val="00BE58D0"/>
    <w:rsid w:val="00BE5C99"/>
    <w:rsid w:val="00BF2BD2"/>
    <w:rsid w:val="00BF6C69"/>
    <w:rsid w:val="00BF77FF"/>
    <w:rsid w:val="00C00076"/>
    <w:rsid w:val="00C03444"/>
    <w:rsid w:val="00C120AD"/>
    <w:rsid w:val="00C16A2F"/>
    <w:rsid w:val="00C21581"/>
    <w:rsid w:val="00C21977"/>
    <w:rsid w:val="00C230D2"/>
    <w:rsid w:val="00C239D2"/>
    <w:rsid w:val="00C267E4"/>
    <w:rsid w:val="00C27E64"/>
    <w:rsid w:val="00C31296"/>
    <w:rsid w:val="00C360D0"/>
    <w:rsid w:val="00C42E29"/>
    <w:rsid w:val="00C43AC2"/>
    <w:rsid w:val="00C5004D"/>
    <w:rsid w:val="00C500FD"/>
    <w:rsid w:val="00C54871"/>
    <w:rsid w:val="00C54EF8"/>
    <w:rsid w:val="00C637FD"/>
    <w:rsid w:val="00C64D81"/>
    <w:rsid w:val="00C6708D"/>
    <w:rsid w:val="00C77563"/>
    <w:rsid w:val="00C8047D"/>
    <w:rsid w:val="00C8088A"/>
    <w:rsid w:val="00C82B6F"/>
    <w:rsid w:val="00C83C59"/>
    <w:rsid w:val="00C84B9C"/>
    <w:rsid w:val="00C84EE9"/>
    <w:rsid w:val="00C85EBA"/>
    <w:rsid w:val="00C9340E"/>
    <w:rsid w:val="00C9419C"/>
    <w:rsid w:val="00C94E38"/>
    <w:rsid w:val="00C96225"/>
    <w:rsid w:val="00CA5C1A"/>
    <w:rsid w:val="00CA6ACE"/>
    <w:rsid w:val="00CA7458"/>
    <w:rsid w:val="00CB0E52"/>
    <w:rsid w:val="00CB25A3"/>
    <w:rsid w:val="00CB51AC"/>
    <w:rsid w:val="00CB6162"/>
    <w:rsid w:val="00CB6309"/>
    <w:rsid w:val="00CB6443"/>
    <w:rsid w:val="00CB66A3"/>
    <w:rsid w:val="00CB777E"/>
    <w:rsid w:val="00CC0AC8"/>
    <w:rsid w:val="00CC1030"/>
    <w:rsid w:val="00CC2396"/>
    <w:rsid w:val="00CC3749"/>
    <w:rsid w:val="00CC53C2"/>
    <w:rsid w:val="00CC63B7"/>
    <w:rsid w:val="00CC7E56"/>
    <w:rsid w:val="00CD1E79"/>
    <w:rsid w:val="00CD2BEC"/>
    <w:rsid w:val="00CD30BF"/>
    <w:rsid w:val="00CD5282"/>
    <w:rsid w:val="00CD67A3"/>
    <w:rsid w:val="00CE36C6"/>
    <w:rsid w:val="00CE3EFC"/>
    <w:rsid w:val="00CE47CD"/>
    <w:rsid w:val="00CE6192"/>
    <w:rsid w:val="00CE6437"/>
    <w:rsid w:val="00CF1A91"/>
    <w:rsid w:val="00CF324E"/>
    <w:rsid w:val="00CF5620"/>
    <w:rsid w:val="00D03005"/>
    <w:rsid w:val="00D039BC"/>
    <w:rsid w:val="00D03D6A"/>
    <w:rsid w:val="00D06C04"/>
    <w:rsid w:val="00D0E675"/>
    <w:rsid w:val="00D13807"/>
    <w:rsid w:val="00D148E5"/>
    <w:rsid w:val="00D149D5"/>
    <w:rsid w:val="00D1579A"/>
    <w:rsid w:val="00D16E85"/>
    <w:rsid w:val="00D207EE"/>
    <w:rsid w:val="00D237DE"/>
    <w:rsid w:val="00D273C2"/>
    <w:rsid w:val="00D3338C"/>
    <w:rsid w:val="00D34D38"/>
    <w:rsid w:val="00D34E47"/>
    <w:rsid w:val="00D41F86"/>
    <w:rsid w:val="00D42154"/>
    <w:rsid w:val="00D459ED"/>
    <w:rsid w:val="00D51439"/>
    <w:rsid w:val="00D5207A"/>
    <w:rsid w:val="00D54365"/>
    <w:rsid w:val="00D5500E"/>
    <w:rsid w:val="00D55035"/>
    <w:rsid w:val="00D60B59"/>
    <w:rsid w:val="00D63374"/>
    <w:rsid w:val="00D663EC"/>
    <w:rsid w:val="00D708B3"/>
    <w:rsid w:val="00D73031"/>
    <w:rsid w:val="00D7312E"/>
    <w:rsid w:val="00D7406C"/>
    <w:rsid w:val="00D811FF"/>
    <w:rsid w:val="00D813F9"/>
    <w:rsid w:val="00D8295F"/>
    <w:rsid w:val="00D831B3"/>
    <w:rsid w:val="00D832B0"/>
    <w:rsid w:val="00D847E6"/>
    <w:rsid w:val="00D84C54"/>
    <w:rsid w:val="00D91A29"/>
    <w:rsid w:val="00D91EC1"/>
    <w:rsid w:val="00D929C7"/>
    <w:rsid w:val="00D931FA"/>
    <w:rsid w:val="00D95D87"/>
    <w:rsid w:val="00D96EEA"/>
    <w:rsid w:val="00DA0451"/>
    <w:rsid w:val="00DA1886"/>
    <w:rsid w:val="00DA314C"/>
    <w:rsid w:val="00DA58CC"/>
    <w:rsid w:val="00DA5AF3"/>
    <w:rsid w:val="00DB0132"/>
    <w:rsid w:val="00DB137A"/>
    <w:rsid w:val="00DB2F2A"/>
    <w:rsid w:val="00DB3469"/>
    <w:rsid w:val="00DB4AED"/>
    <w:rsid w:val="00DC0C87"/>
    <w:rsid w:val="00DC24FD"/>
    <w:rsid w:val="00DC2750"/>
    <w:rsid w:val="00DC2A06"/>
    <w:rsid w:val="00DC3AA5"/>
    <w:rsid w:val="00DC55D6"/>
    <w:rsid w:val="00DC75A2"/>
    <w:rsid w:val="00DD3289"/>
    <w:rsid w:val="00DD5B2E"/>
    <w:rsid w:val="00DE4C70"/>
    <w:rsid w:val="00DE6CEE"/>
    <w:rsid w:val="00DF4298"/>
    <w:rsid w:val="00E11A28"/>
    <w:rsid w:val="00E131FC"/>
    <w:rsid w:val="00E134CB"/>
    <w:rsid w:val="00E1479C"/>
    <w:rsid w:val="00E22C2B"/>
    <w:rsid w:val="00E24F79"/>
    <w:rsid w:val="00E26491"/>
    <w:rsid w:val="00E344EA"/>
    <w:rsid w:val="00E438BE"/>
    <w:rsid w:val="00E47CAF"/>
    <w:rsid w:val="00E51243"/>
    <w:rsid w:val="00E51E4A"/>
    <w:rsid w:val="00E535FC"/>
    <w:rsid w:val="00E567FA"/>
    <w:rsid w:val="00E6396D"/>
    <w:rsid w:val="00E664C6"/>
    <w:rsid w:val="00E706B6"/>
    <w:rsid w:val="00E725F2"/>
    <w:rsid w:val="00E72F8A"/>
    <w:rsid w:val="00E77A87"/>
    <w:rsid w:val="00E835B7"/>
    <w:rsid w:val="00E83AB7"/>
    <w:rsid w:val="00E8416A"/>
    <w:rsid w:val="00E846DA"/>
    <w:rsid w:val="00E84C8A"/>
    <w:rsid w:val="00E85385"/>
    <w:rsid w:val="00E85B44"/>
    <w:rsid w:val="00E86B2B"/>
    <w:rsid w:val="00E8742D"/>
    <w:rsid w:val="00E87741"/>
    <w:rsid w:val="00E912F4"/>
    <w:rsid w:val="00E92115"/>
    <w:rsid w:val="00E96CCF"/>
    <w:rsid w:val="00EA104B"/>
    <w:rsid w:val="00EA19BB"/>
    <w:rsid w:val="00EB0B44"/>
    <w:rsid w:val="00EB1067"/>
    <w:rsid w:val="00EB154C"/>
    <w:rsid w:val="00EB2F2C"/>
    <w:rsid w:val="00EB32B0"/>
    <w:rsid w:val="00EB5DE1"/>
    <w:rsid w:val="00EB6409"/>
    <w:rsid w:val="00EB7A87"/>
    <w:rsid w:val="00EC1DF0"/>
    <w:rsid w:val="00EC457D"/>
    <w:rsid w:val="00EC50FF"/>
    <w:rsid w:val="00EC5CD1"/>
    <w:rsid w:val="00EC6152"/>
    <w:rsid w:val="00EC6672"/>
    <w:rsid w:val="00ED2F54"/>
    <w:rsid w:val="00ED33A4"/>
    <w:rsid w:val="00ED4801"/>
    <w:rsid w:val="00ED4907"/>
    <w:rsid w:val="00ED5A8F"/>
    <w:rsid w:val="00ED6F93"/>
    <w:rsid w:val="00EE47FE"/>
    <w:rsid w:val="00EE5155"/>
    <w:rsid w:val="00EF114A"/>
    <w:rsid w:val="00EF19F2"/>
    <w:rsid w:val="00EF2BAD"/>
    <w:rsid w:val="00EF55D8"/>
    <w:rsid w:val="00EF6C97"/>
    <w:rsid w:val="00EF703F"/>
    <w:rsid w:val="00F05029"/>
    <w:rsid w:val="00F05F4E"/>
    <w:rsid w:val="00F073C0"/>
    <w:rsid w:val="00F1060B"/>
    <w:rsid w:val="00F1061B"/>
    <w:rsid w:val="00F10CEA"/>
    <w:rsid w:val="00F122D0"/>
    <w:rsid w:val="00F136F4"/>
    <w:rsid w:val="00F13DE0"/>
    <w:rsid w:val="00F13F81"/>
    <w:rsid w:val="00F1441C"/>
    <w:rsid w:val="00F14716"/>
    <w:rsid w:val="00F2225C"/>
    <w:rsid w:val="00F243C0"/>
    <w:rsid w:val="00F24C64"/>
    <w:rsid w:val="00F26A78"/>
    <w:rsid w:val="00F277F4"/>
    <w:rsid w:val="00F329F2"/>
    <w:rsid w:val="00F33F6B"/>
    <w:rsid w:val="00F35441"/>
    <w:rsid w:val="00F36CFA"/>
    <w:rsid w:val="00F4123F"/>
    <w:rsid w:val="00F43A78"/>
    <w:rsid w:val="00F457C3"/>
    <w:rsid w:val="00F45AF8"/>
    <w:rsid w:val="00F47C0A"/>
    <w:rsid w:val="00F508EB"/>
    <w:rsid w:val="00F55AFD"/>
    <w:rsid w:val="00F55E12"/>
    <w:rsid w:val="00F64843"/>
    <w:rsid w:val="00F65CB2"/>
    <w:rsid w:val="00F66E96"/>
    <w:rsid w:val="00F70FC1"/>
    <w:rsid w:val="00F7104D"/>
    <w:rsid w:val="00F71BF0"/>
    <w:rsid w:val="00F80B2F"/>
    <w:rsid w:val="00F81BEB"/>
    <w:rsid w:val="00F85D96"/>
    <w:rsid w:val="00F87FCF"/>
    <w:rsid w:val="00F920C9"/>
    <w:rsid w:val="00F93B61"/>
    <w:rsid w:val="00F952AE"/>
    <w:rsid w:val="00FA032A"/>
    <w:rsid w:val="00FA118D"/>
    <w:rsid w:val="00FA4BC2"/>
    <w:rsid w:val="00FA5606"/>
    <w:rsid w:val="00FA6B82"/>
    <w:rsid w:val="00FA70A7"/>
    <w:rsid w:val="00FB03EA"/>
    <w:rsid w:val="00FB10EE"/>
    <w:rsid w:val="00FB35C6"/>
    <w:rsid w:val="00FB3839"/>
    <w:rsid w:val="00FB76E9"/>
    <w:rsid w:val="00FB7977"/>
    <w:rsid w:val="00FB7F41"/>
    <w:rsid w:val="00FC3263"/>
    <w:rsid w:val="00FD1753"/>
    <w:rsid w:val="00FD29AE"/>
    <w:rsid w:val="00FD43E2"/>
    <w:rsid w:val="00FD4A74"/>
    <w:rsid w:val="00FD59BB"/>
    <w:rsid w:val="00FD6390"/>
    <w:rsid w:val="00FD6E0A"/>
    <w:rsid w:val="00FE0A21"/>
    <w:rsid w:val="00FE2A50"/>
    <w:rsid w:val="00FE2E67"/>
    <w:rsid w:val="00FE31EB"/>
    <w:rsid w:val="00FE5257"/>
    <w:rsid w:val="00FE5F2B"/>
    <w:rsid w:val="05635648"/>
    <w:rsid w:val="18C53B1F"/>
    <w:rsid w:val="1AB0452C"/>
    <w:rsid w:val="1B17DD78"/>
    <w:rsid w:val="1DF4624B"/>
    <w:rsid w:val="206EC54B"/>
    <w:rsid w:val="29BC0D68"/>
    <w:rsid w:val="2DC76E82"/>
    <w:rsid w:val="3B75137C"/>
    <w:rsid w:val="3BBBD0D3"/>
    <w:rsid w:val="4BDE41DE"/>
    <w:rsid w:val="4D4720B0"/>
    <w:rsid w:val="52D51360"/>
    <w:rsid w:val="5990A45E"/>
    <w:rsid w:val="5DDED134"/>
    <w:rsid w:val="5FC862C2"/>
    <w:rsid w:val="662AC572"/>
    <w:rsid w:val="6D26F377"/>
    <w:rsid w:val="7AFEB6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  <w14:docId w14:val="3446842C"/>
  <w15:docId w15:val="{C63DB150-E03F-4D4C-9F36-4526C50FC3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30741"/>
    <w:pPr>
      <w:spacing w:after="0" w:line="240" w:lineRule="auto"/>
    </w:pPr>
    <w:rPr>
      <w:rFonts w:ascii="Times New Roman" w:eastAsia="Times New Roman" w:hAnsi="Times New Roman" w:cs="Times New Roman"/>
      <w:szCs w:val="24"/>
    </w:rPr>
  </w:style>
  <w:style w:type="paragraph" w:styleId="Heading1">
    <w:name w:val="heading 1"/>
    <w:basedOn w:val="Normal"/>
    <w:next w:val="Normal"/>
    <w:link w:val="Heading1Char"/>
    <w:qFormat/>
    <w:rsid w:val="00576641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57664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57664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576641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752205"/>
    <w:pPr>
      <w:keepNext/>
      <w:spacing w:line="480" w:lineRule="auto"/>
      <w:ind w:left="720" w:firstLine="360"/>
      <w:outlineLvl w:val="4"/>
    </w:pPr>
    <w:rPr>
      <w:rFonts w:ascii="New York" w:hAnsi="New York"/>
      <w:b/>
      <w:bCs/>
      <w:sz w:val="20"/>
      <w:szCs w:val="20"/>
      <w:lang w:val="en-US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04660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830741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30741"/>
    <w:rPr>
      <w:rFonts w:ascii="Times New Roman" w:eastAsia="Times New Roman" w:hAnsi="Times New Roman" w:cs="Times New Roman"/>
      <w:szCs w:val="24"/>
    </w:rPr>
  </w:style>
  <w:style w:type="character" w:styleId="PageNumber">
    <w:name w:val="page number"/>
    <w:basedOn w:val="DefaultParagraphFont"/>
    <w:rsid w:val="00830741"/>
  </w:style>
  <w:style w:type="paragraph" w:customStyle="1" w:styleId="StyleArialBoldCenteredBefore6pt">
    <w:name w:val="Style Arial Bold Centered Before:  6 pt"/>
    <w:basedOn w:val="Normal"/>
    <w:rsid w:val="00830741"/>
    <w:pPr>
      <w:spacing w:before="120" w:after="120"/>
      <w:jc w:val="center"/>
    </w:pPr>
    <w:rPr>
      <w:rFonts w:ascii="Arial" w:hAnsi="Arial"/>
      <w:b/>
      <w:bCs/>
      <w:szCs w:val="20"/>
    </w:rPr>
  </w:style>
  <w:style w:type="character" w:styleId="Hyperlink">
    <w:name w:val="Hyperlink"/>
    <w:uiPriority w:val="99"/>
    <w:rsid w:val="00830741"/>
    <w:rPr>
      <w:u w:val="single"/>
    </w:rPr>
  </w:style>
  <w:style w:type="paragraph" w:styleId="NoSpacing">
    <w:name w:val="No Spacing"/>
    <w:uiPriority w:val="1"/>
    <w:qFormat/>
    <w:rsid w:val="00830741"/>
    <w:pPr>
      <w:spacing w:after="0" w:line="240" w:lineRule="auto"/>
    </w:pPr>
    <w:rPr>
      <w:rFonts w:ascii="Times New Roman" w:eastAsia="Times New Roman" w:hAnsi="Times New Roman" w:cs="Times New Roman"/>
      <w:szCs w:val="24"/>
      <w:lang w:val="en-AU"/>
    </w:rPr>
  </w:style>
  <w:style w:type="paragraph" w:styleId="BlockText">
    <w:name w:val="Block Text"/>
    <w:basedOn w:val="Normal"/>
    <w:rsid w:val="00830741"/>
    <w:rPr>
      <w:sz w:val="24"/>
      <w:szCs w:val="20"/>
      <w:lang w:val="en-US" w:eastAsia="en-NZ"/>
    </w:rPr>
  </w:style>
  <w:style w:type="paragraph" w:styleId="ListParagraph">
    <w:name w:val="List Paragraph"/>
    <w:basedOn w:val="Normal"/>
    <w:uiPriority w:val="34"/>
    <w:qFormat/>
    <w:rsid w:val="00902F49"/>
    <w:pPr>
      <w:ind w:left="720"/>
      <w:contextualSpacing/>
    </w:pPr>
  </w:style>
  <w:style w:type="paragraph" w:styleId="BalloonText">
    <w:name w:val="Balloon Text"/>
    <w:basedOn w:val="Normal"/>
    <w:link w:val="BalloonTextChar"/>
    <w:semiHidden/>
    <w:unhideWhenUsed/>
    <w:rsid w:val="00571BBE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1BBE"/>
    <w:rPr>
      <w:rFonts w:ascii="Segoe UI" w:eastAsia="Times New Roman" w:hAnsi="Segoe UI" w:cs="Segoe UI"/>
      <w:sz w:val="18"/>
      <w:szCs w:val="18"/>
    </w:rPr>
  </w:style>
  <w:style w:type="paragraph" w:styleId="Header">
    <w:name w:val="header"/>
    <w:basedOn w:val="Normal"/>
    <w:link w:val="HeaderChar"/>
    <w:unhideWhenUsed/>
    <w:rsid w:val="00381DAA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rsid w:val="00381DAA"/>
    <w:rPr>
      <w:rFonts w:ascii="Times New Roman" w:eastAsia="Times New Roman" w:hAnsi="Times New Roman" w:cs="Times New Roman"/>
      <w:szCs w:val="24"/>
    </w:rPr>
  </w:style>
  <w:style w:type="paragraph" w:customStyle="1" w:styleId="Title3">
    <w:name w:val="Title 3"/>
    <w:basedOn w:val="Normal"/>
    <w:next w:val="Normal"/>
    <w:rsid w:val="0094123B"/>
    <w:pPr>
      <w:autoSpaceDE w:val="0"/>
      <w:autoSpaceDN w:val="0"/>
      <w:adjustRightInd w:val="0"/>
    </w:pPr>
    <w:rPr>
      <w:rFonts w:ascii="Arial" w:hAnsi="Arial" w:cs="Arial"/>
      <w:b/>
      <w:bCs/>
      <w:sz w:val="24"/>
      <w:lang w:eastAsia="en-NZ"/>
    </w:rPr>
  </w:style>
  <w:style w:type="character" w:customStyle="1" w:styleId="Heading5Char">
    <w:name w:val="Heading 5 Char"/>
    <w:basedOn w:val="DefaultParagraphFont"/>
    <w:link w:val="Heading5"/>
    <w:rsid w:val="00752205"/>
    <w:rPr>
      <w:rFonts w:ascii="New York" w:eastAsia="Times New Roman" w:hAnsi="New York" w:cs="Times New Roman"/>
      <w:b/>
      <w:bCs/>
      <w:sz w:val="20"/>
      <w:szCs w:val="20"/>
      <w:lang w:val="en-US"/>
    </w:rPr>
  </w:style>
  <w:style w:type="paragraph" w:customStyle="1" w:styleId="Code">
    <w:name w:val="Code"/>
    <w:basedOn w:val="Normal"/>
    <w:rsid w:val="002D00C0"/>
    <w:pPr>
      <w:widowControl w:val="0"/>
      <w:tabs>
        <w:tab w:val="left" w:pos="993"/>
        <w:tab w:val="left" w:pos="1560"/>
        <w:tab w:val="left" w:pos="2127"/>
        <w:tab w:val="left" w:pos="2694"/>
      </w:tabs>
      <w:ind w:left="426"/>
    </w:pPr>
    <w:rPr>
      <w:rFonts w:ascii="Courier New" w:hAnsi="Courier New"/>
      <w:snapToGrid w:val="0"/>
      <w:sz w:val="24"/>
      <w:szCs w:val="20"/>
      <w:lang w:val="en-AU"/>
    </w:rPr>
  </w:style>
  <w:style w:type="paragraph" w:customStyle="1" w:styleId="Title1">
    <w:name w:val="Title 1"/>
    <w:basedOn w:val="Normal"/>
    <w:rsid w:val="002D00C0"/>
    <w:pPr>
      <w:keepNext/>
      <w:tabs>
        <w:tab w:val="left" w:pos="-720"/>
      </w:tabs>
      <w:spacing w:before="240"/>
    </w:pPr>
    <w:rPr>
      <w:rFonts w:ascii="Arial" w:hAnsi="Arial"/>
      <w:b/>
      <w:sz w:val="28"/>
      <w:szCs w:val="20"/>
      <w:lang w:val="en-AU"/>
    </w:rPr>
  </w:style>
  <w:style w:type="paragraph" w:customStyle="1" w:styleId="GapNormal">
    <w:name w:val="Gap + Normal"/>
    <w:basedOn w:val="Normal"/>
    <w:rsid w:val="002D00C0"/>
    <w:pPr>
      <w:tabs>
        <w:tab w:val="left" w:pos="-720"/>
      </w:tabs>
      <w:spacing w:before="100"/>
    </w:pPr>
    <w:rPr>
      <w:rFonts w:ascii="Arial" w:hAnsi="Arial"/>
      <w:szCs w:val="20"/>
      <w:lang w:val="en-AU"/>
    </w:rPr>
  </w:style>
  <w:style w:type="paragraph" w:customStyle="1" w:styleId="default">
    <w:name w:val="default"/>
    <w:basedOn w:val="Normal"/>
    <w:rsid w:val="002D00C0"/>
    <w:pPr>
      <w:spacing w:before="100" w:beforeAutospacing="1" w:after="100" w:afterAutospacing="1"/>
    </w:pPr>
    <w:rPr>
      <w:sz w:val="24"/>
      <w:lang w:eastAsia="en-NZ"/>
    </w:rPr>
  </w:style>
  <w:style w:type="character" w:customStyle="1" w:styleId="Heading1Char">
    <w:name w:val="Heading 1 Char"/>
    <w:basedOn w:val="DefaultParagraphFont"/>
    <w:link w:val="Heading1"/>
    <w:rsid w:val="00576641"/>
    <w:rPr>
      <w:rFonts w:ascii="Arial" w:eastAsia="Times New Roman" w:hAnsi="Arial" w:cs="Arial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576641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576641"/>
    <w:rPr>
      <w:rFonts w:ascii="Arial" w:eastAsia="Times New Roman" w:hAnsi="Arial" w:cs="Arial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rsid w:val="00576641"/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mybulletedheading">
    <w:name w:val="my bulleted heading"/>
    <w:basedOn w:val="Normal"/>
    <w:rsid w:val="00576641"/>
    <w:pPr>
      <w:numPr>
        <w:numId w:val="14"/>
      </w:numPr>
    </w:pPr>
  </w:style>
  <w:style w:type="table" w:styleId="TableGrid">
    <w:name w:val="Table Grid"/>
    <w:basedOn w:val="TableNormal"/>
    <w:rsid w:val="0057664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NZ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2">
    <w:name w:val="Body Text Indent 2"/>
    <w:basedOn w:val="Normal"/>
    <w:link w:val="BodyTextIndent2Char"/>
    <w:rsid w:val="00576641"/>
    <w:pPr>
      <w:ind w:left="720" w:hanging="720"/>
    </w:pPr>
    <w:rPr>
      <w:szCs w:val="20"/>
      <w:lang w:val="en-GB"/>
    </w:rPr>
  </w:style>
  <w:style w:type="character" w:customStyle="1" w:styleId="BodyTextIndent2Char">
    <w:name w:val="Body Text Indent 2 Char"/>
    <w:basedOn w:val="DefaultParagraphFont"/>
    <w:link w:val="BodyTextIndent2"/>
    <w:rsid w:val="00576641"/>
    <w:rPr>
      <w:rFonts w:ascii="Times New Roman" w:eastAsia="Times New Roman" w:hAnsi="Times New Roman" w:cs="Times New Roman"/>
      <w:szCs w:val="20"/>
      <w:lang w:val="en-GB"/>
    </w:rPr>
  </w:style>
  <w:style w:type="paragraph" w:styleId="BodyText">
    <w:name w:val="Body Text"/>
    <w:basedOn w:val="Normal"/>
    <w:link w:val="BodyTextChar"/>
    <w:rsid w:val="00576641"/>
    <w:rPr>
      <w:rFonts w:ascii="Arial" w:hAnsi="Arial"/>
      <w:i/>
      <w:sz w:val="20"/>
      <w:szCs w:val="20"/>
      <w:lang w:val="en-GB"/>
    </w:rPr>
  </w:style>
  <w:style w:type="character" w:customStyle="1" w:styleId="BodyTextChar">
    <w:name w:val="Body Text Char"/>
    <w:basedOn w:val="DefaultParagraphFont"/>
    <w:link w:val="BodyText"/>
    <w:rsid w:val="00576641"/>
    <w:rPr>
      <w:rFonts w:ascii="Arial" w:eastAsia="Times New Roman" w:hAnsi="Arial" w:cs="Times New Roman"/>
      <w:i/>
      <w:sz w:val="20"/>
      <w:szCs w:val="20"/>
      <w:lang w:val="en-GB"/>
    </w:rPr>
  </w:style>
  <w:style w:type="paragraph" w:styleId="NormalIndent">
    <w:name w:val="Normal Indent"/>
    <w:basedOn w:val="Normal"/>
    <w:next w:val="Normal"/>
    <w:uiPriority w:val="99"/>
    <w:rsid w:val="00576641"/>
    <w:pPr>
      <w:autoSpaceDE w:val="0"/>
      <w:autoSpaceDN w:val="0"/>
      <w:adjustRightInd w:val="0"/>
      <w:jc w:val="both"/>
    </w:pPr>
    <w:rPr>
      <w:rFonts w:ascii="Arial" w:hAnsi="Arial" w:cs="Arial"/>
      <w:sz w:val="24"/>
      <w:lang w:eastAsia="en-NZ"/>
    </w:rPr>
  </w:style>
  <w:style w:type="paragraph" w:customStyle="1" w:styleId="HandbookheadingB">
    <w:name w:val="Handbook heading B"/>
    <w:basedOn w:val="Normal"/>
    <w:next w:val="Normal"/>
    <w:uiPriority w:val="99"/>
    <w:rsid w:val="00576641"/>
    <w:pPr>
      <w:autoSpaceDE w:val="0"/>
      <w:autoSpaceDN w:val="0"/>
      <w:adjustRightInd w:val="0"/>
      <w:jc w:val="both"/>
    </w:pPr>
    <w:rPr>
      <w:rFonts w:ascii="Arial" w:hAnsi="Arial" w:cs="Arial"/>
      <w:b/>
      <w:bCs/>
      <w:sz w:val="24"/>
      <w:lang w:eastAsia="en-NZ"/>
    </w:rPr>
  </w:style>
  <w:style w:type="paragraph" w:customStyle="1" w:styleId="GapNormal0">
    <w:name w:val="Gap &amp; Normal"/>
    <w:basedOn w:val="Normal"/>
    <w:next w:val="Normal"/>
    <w:uiPriority w:val="99"/>
    <w:rsid w:val="00576641"/>
    <w:pPr>
      <w:autoSpaceDE w:val="0"/>
      <w:autoSpaceDN w:val="0"/>
      <w:adjustRightInd w:val="0"/>
    </w:pPr>
    <w:rPr>
      <w:rFonts w:ascii="Arial" w:hAnsi="Arial" w:cs="Arial"/>
      <w:sz w:val="24"/>
      <w:lang w:eastAsia="en-NZ"/>
    </w:rPr>
  </w:style>
  <w:style w:type="paragraph" w:styleId="Revision">
    <w:name w:val="Revision"/>
    <w:hidden/>
    <w:uiPriority w:val="99"/>
    <w:semiHidden/>
    <w:rsid w:val="00576641"/>
    <w:pPr>
      <w:spacing w:after="0" w:line="240" w:lineRule="auto"/>
    </w:pPr>
    <w:rPr>
      <w:rFonts w:ascii="Times New Roman" w:eastAsia="Times New Roman" w:hAnsi="Times New Roman" w:cs="Times New Roman"/>
      <w:szCs w:val="24"/>
      <w:lang w:val="en-AU"/>
    </w:rPr>
  </w:style>
  <w:style w:type="character" w:styleId="CommentReference">
    <w:name w:val="annotation reference"/>
    <w:basedOn w:val="DefaultParagraphFont"/>
    <w:uiPriority w:val="99"/>
    <w:semiHidden/>
    <w:unhideWhenUsed/>
    <w:rsid w:val="005766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7664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76641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766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76641"/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04660"/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Title">
    <w:name w:val="Title"/>
    <w:basedOn w:val="Normal"/>
    <w:link w:val="TitleChar"/>
    <w:qFormat/>
    <w:rsid w:val="00104660"/>
    <w:pPr>
      <w:tabs>
        <w:tab w:val="left" w:pos="1800"/>
        <w:tab w:val="right" w:pos="8789"/>
      </w:tabs>
      <w:jc w:val="center"/>
    </w:pPr>
    <w:rPr>
      <w:rFonts w:ascii="Arial" w:hAnsi="Arial"/>
      <w:b/>
      <w:sz w:val="32"/>
      <w:szCs w:val="20"/>
      <w:lang w:val="en-US"/>
    </w:rPr>
  </w:style>
  <w:style w:type="character" w:customStyle="1" w:styleId="TitleChar">
    <w:name w:val="Title Char"/>
    <w:basedOn w:val="DefaultParagraphFont"/>
    <w:link w:val="Title"/>
    <w:rsid w:val="00104660"/>
    <w:rPr>
      <w:rFonts w:ascii="Arial" w:eastAsia="Times New Roman" w:hAnsi="Arial" w:cs="Times New Roman"/>
      <w:b/>
      <w:sz w:val="32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5896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3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E2F9A54D5CCDF41BB8DF5A868A134DB" ma:contentTypeVersion="14" ma:contentTypeDescription="Create a new document." ma:contentTypeScope="" ma:versionID="b8033424958d0a4077a07299c1375bfe">
  <xsd:schema xmlns:xsd="http://www.w3.org/2001/XMLSchema" xmlns:xs="http://www.w3.org/2001/XMLSchema" xmlns:p="http://schemas.microsoft.com/office/2006/metadata/properties" xmlns:ns3="c7a26b2a-ba5b-42d6-981c-2f9efd39cf29" xmlns:ns4="8d347697-8f26-4fa9-8ef7-caf26b5fd981" targetNamespace="http://schemas.microsoft.com/office/2006/metadata/properties" ma:root="true" ma:fieldsID="3957d41509bb38e2d3da403c4bff518d" ns3:_="" ns4:_="">
    <xsd:import namespace="c7a26b2a-ba5b-42d6-981c-2f9efd39cf29"/>
    <xsd:import namespace="8d347697-8f26-4fa9-8ef7-caf26b5fd98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KeyPoints" minOccurs="0"/>
                <xsd:element ref="ns4:MediaServiceKeyPoints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Location" minOccurs="0"/>
                <xsd:element ref="ns4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a26b2a-ba5b-42d6-981c-2f9efd39cf2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d347697-8f26-4fa9-8ef7-caf26b5fd98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2D21E19-4549-499E-9DA4-9791EC1B075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A8B4DDB-B918-4A12-9A4C-4F9113597C9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D6C253A-C5F6-462A-8BBD-6CFB05FC618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06E0413-D421-4059-A157-DEF0F735477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7a26b2a-ba5b-42d6-981c-2f9efd39cf29"/>
    <ds:schemaRef ds:uri="8d347697-8f26-4fa9-8ef7-caf26b5fd98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1</TotalTime>
  <Pages>18</Pages>
  <Words>4329</Words>
  <Characters>24679</Characters>
  <Application>Microsoft Office Word</Application>
  <DocSecurity>0</DocSecurity>
  <Lines>205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tec Institute of Technology</Company>
  <LinksUpToDate>false</LinksUpToDate>
  <CharactersWithSpaces>289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on Dacey</dc:creator>
  <cp:keywords/>
  <dc:description/>
  <cp:lastModifiedBy>Simon Dacey</cp:lastModifiedBy>
  <cp:revision>366</cp:revision>
  <cp:lastPrinted>2024-05-01T00:36:00Z</cp:lastPrinted>
  <dcterms:created xsi:type="dcterms:W3CDTF">2021-07-15T23:58:00Z</dcterms:created>
  <dcterms:modified xsi:type="dcterms:W3CDTF">2024-07-07T23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E2F9A54D5CCDF41BB8DF5A868A134DB</vt:lpwstr>
  </property>
</Properties>
</file>